
<file path=[Content_Types].xml><?xml version="1.0" encoding="utf-8"?>
<Types xmlns="http://schemas.openxmlformats.org/package/2006/content-types">
  <Override PartName="/ppt/slides/slide29.xml" ContentType="application/vnd.openxmlformats-officedocument.presentationml.slide+xml"/>
  <Override PartName="/ppt/slides/slide47.xml" ContentType="application/vnd.openxmlformats-officedocument.presentationml.slide+xml"/>
  <Override PartName="/ppt/slides/slide58.xml" ContentType="application/vnd.openxmlformats-officedocument.presentationml.slide+xml"/>
  <Override PartName="/ppt/notesSlides/notesSlide2.xml" ContentType="application/vnd.openxmlformats-officedocument.presentationml.notesSlide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36.xml" ContentType="application/vnd.openxmlformats-officedocument.presentationml.slide+xml"/>
  <Override PartName="/ppt/slides/slide54.xml" ContentType="application/vnd.openxmlformats-officedocument.presentationml.slide+xml"/>
  <Override PartName="/ppt/slides/slide65.xml" ContentType="application/vnd.openxmlformats-officedocument.presentationml.slide+xml"/>
  <Override PartName="/ppt/slideLayouts/slideLayout6.xml" ContentType="application/vnd.openxmlformats-officedocument.presentationml.slideLayout+xml"/>
  <Override PartName="/ppt/slides/slide25.xml" ContentType="application/vnd.openxmlformats-officedocument.presentationml.slide+xml"/>
  <Override PartName="/ppt/slides/slide43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slides/slide32.xml" ContentType="application/vnd.openxmlformats-officedocument.presentationml.slide+xml"/>
  <Override PartName="/ppt/slides/slide41.xml" ContentType="application/vnd.openxmlformats-officedocument.presentationml.slide+xml"/>
  <Override PartName="/ppt/slides/slide50.xml" ContentType="application/vnd.openxmlformats-officedocument.presentationml.slide+xml"/>
  <Override PartName="/ppt/slides/slide61.xml" ContentType="application/vnd.openxmlformats-officedocument.presentationml.slide+xml"/>
  <Override PartName="/ppt/notesMasters/notesMaster1.xml" ContentType="application/vnd.openxmlformats-officedocument.presentationml.notesMaster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notesSlides/notesSlide9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10.xml" ContentType="application/vnd.openxmlformats-officedocument.presentationml.notesSlide+xml"/>
  <Override PartName="/ppt/slides/slide7.xml" ContentType="application/vnd.openxmlformats-officedocument.presentationml.slide+xml"/>
  <Override PartName="/ppt/slides/slide9.xml" ContentType="application/vnd.openxmlformats-officedocument.presentationml.slide+xml"/>
  <Override PartName="/ppt/slides/slide59.xml" ContentType="application/vnd.openxmlformats-officedocument.presentationml.slide+xml"/>
  <Override PartName="/ppt/slides/slide68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notesSlides/notesSlide5.xml" ContentType="application/vnd.openxmlformats-officedocument.presentationml.notesSlide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slides/slide48.xml" ContentType="application/vnd.openxmlformats-officedocument.presentationml.slide+xml"/>
  <Override PartName="/ppt/slides/slide57.xml" ContentType="application/vnd.openxmlformats-officedocument.presentationml.slide+xml"/>
  <Override PartName="/ppt/slides/slide66.xml" ContentType="application/vnd.openxmlformats-officedocument.presentationml.slide+xml"/>
  <Override PartName="/ppt/slideLayouts/slideLayout7.xml" ContentType="application/vnd.openxmlformats-officedocument.presentationml.slideLayout+xml"/>
  <Default Extension="bin" ContentType="application/vnd.openxmlformats-officedocument.oleObject"/>
  <Override PartName="/ppt/notesSlides/notesSlide1.xml" ContentType="application/vnd.openxmlformats-officedocument.presentationml.notesSlide+xml"/>
  <Override PartName="/ppt/notesSlides/notesSlide3.xml" ContentType="application/vnd.openxmlformats-officedocument.presentationml.notesSlide+xml"/>
  <Default Extension="png" ContentType="image/png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slides/slide46.xml" ContentType="application/vnd.openxmlformats-officedocument.presentationml.slide+xml"/>
  <Override PartName="/ppt/slides/slide55.xml" ContentType="application/vnd.openxmlformats-officedocument.presentationml.slide+xml"/>
  <Override PartName="/ppt/slides/slide64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Override PartName="/ppt/slides/slide44.xml" ContentType="application/vnd.openxmlformats-officedocument.presentationml.slide+xml"/>
  <Override PartName="/ppt/slides/slide53.xml" ContentType="application/vnd.openxmlformats-officedocument.presentationml.slide+xml"/>
  <Override PartName="/ppt/slides/slide62.xml" ContentType="application/vnd.openxmlformats-officedocument.presentationml.slide+xml"/>
  <Override PartName="/ppt/slideLayouts/slideLayout3.xml" ContentType="application/vnd.openxmlformats-officedocument.presentationml.slideLayout+xml"/>
  <Default Extension="emf" ContentType="image/x-emf"/>
  <Default Extension="jpeg" ContentType="image/jpeg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s/slide42.xml" ContentType="application/vnd.openxmlformats-officedocument.presentationml.slide+xml"/>
  <Override PartName="/ppt/slides/slide51.xml" ContentType="application/vnd.openxmlformats-officedocument.presentationml.slide+xml"/>
  <Override PartName="/ppt/slides/slide60.xml" ContentType="application/vnd.openxmlformats-officedocument.presentationml.slide+xml"/>
  <Override PartName="/ppt/slideLayouts/slideLayout1.xml" ContentType="application/vnd.openxmlformats-officedocument.presentationml.slideLayout+xml"/>
  <Default Extension="wav" ContentType="audio/wav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s/slide40.xml" ContentType="application/vnd.openxmlformats-officedocument.presentationml.slide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notesSlides/notesSlide8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6.xml" ContentType="application/vnd.openxmlformats-officedocument.presentationml.notesSlide+xml"/>
  <Override PartName="/ppt/slides/slide8.xml" ContentType="application/vnd.openxmlformats-officedocument.presentationml.slide+xml"/>
  <Override PartName="/ppt/slides/slide49.xml" ContentType="application/vnd.openxmlformats-officedocument.presentationml.slide+xml"/>
  <Override PartName="/ppt/slides/slide69.xml" ContentType="application/vnd.openxmlformats-officedocument.presentationml.slide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ppt/slides/slide6.xml" ContentType="application/vnd.openxmlformats-officedocument.presentationml.slide+xml"/>
  <Override PartName="/ppt/slides/slide38.xml" ContentType="application/vnd.openxmlformats-officedocument.presentationml.slide+xml"/>
  <Override PartName="/ppt/slides/slide56.xml" ContentType="application/vnd.openxmlformats-officedocument.presentationml.slide+xml"/>
  <Override PartName="/ppt/slides/slide67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27.xml" ContentType="application/vnd.openxmlformats-officedocument.presentationml.slide+xml"/>
  <Override PartName="/ppt/slides/slide45.xml" ContentType="application/vnd.openxmlformats-officedocument.presentationml.slide+xml"/>
  <Override PartName="/ppt/slideLayouts/slideLayout4.xml" ContentType="application/vnd.openxmlformats-officedocument.presentationml.slideLayout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34.xml" ContentType="application/vnd.openxmlformats-officedocument.presentationml.slide+xml"/>
  <Override PartName="/ppt/slides/slide52.xml" ContentType="application/vnd.openxmlformats-officedocument.presentationml.slide+xml"/>
  <Override PartName="/ppt/slides/slide63.xml" ContentType="application/vnd.openxmlformats-officedocument.presentationml.slide+xml"/>
  <Default Extension="wmf" ContentType="image/x-wmf"/>
  <Default Extension="rels" ContentType="application/vnd.openxmlformats-package.relationship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53" r:id="rId1"/>
  </p:sldMasterIdLst>
  <p:notesMasterIdLst>
    <p:notesMasterId r:id="rId71"/>
  </p:notesMasterIdLst>
  <p:sldIdLst>
    <p:sldId id="256" r:id="rId2"/>
    <p:sldId id="277" r:id="rId3"/>
    <p:sldId id="257" r:id="rId4"/>
    <p:sldId id="258" r:id="rId5"/>
    <p:sldId id="259" r:id="rId6"/>
    <p:sldId id="260" r:id="rId7"/>
    <p:sldId id="262" r:id="rId8"/>
    <p:sldId id="261" r:id="rId9"/>
    <p:sldId id="263" r:id="rId10"/>
    <p:sldId id="264" r:id="rId11"/>
    <p:sldId id="265" r:id="rId12"/>
    <p:sldId id="266" r:id="rId13"/>
    <p:sldId id="267" r:id="rId14"/>
    <p:sldId id="268" r:id="rId15"/>
    <p:sldId id="275" r:id="rId16"/>
    <p:sldId id="269" r:id="rId17"/>
    <p:sldId id="270" r:id="rId18"/>
    <p:sldId id="271" r:id="rId19"/>
    <p:sldId id="272" r:id="rId20"/>
    <p:sldId id="273" r:id="rId21"/>
    <p:sldId id="274" r:id="rId22"/>
    <p:sldId id="276" r:id="rId23"/>
    <p:sldId id="278" r:id="rId24"/>
    <p:sldId id="279" r:id="rId25"/>
    <p:sldId id="280" r:id="rId26"/>
    <p:sldId id="281" r:id="rId27"/>
    <p:sldId id="282" r:id="rId28"/>
    <p:sldId id="283" r:id="rId29"/>
    <p:sldId id="284" r:id="rId30"/>
    <p:sldId id="285" r:id="rId31"/>
    <p:sldId id="286" r:id="rId32"/>
    <p:sldId id="287" r:id="rId33"/>
    <p:sldId id="288" r:id="rId34"/>
    <p:sldId id="289" r:id="rId35"/>
    <p:sldId id="290" r:id="rId36"/>
    <p:sldId id="291" r:id="rId37"/>
    <p:sldId id="292" r:id="rId38"/>
    <p:sldId id="293" r:id="rId39"/>
    <p:sldId id="294" r:id="rId40"/>
    <p:sldId id="295" r:id="rId41"/>
    <p:sldId id="296" r:id="rId42"/>
    <p:sldId id="297" r:id="rId43"/>
    <p:sldId id="298" r:id="rId44"/>
    <p:sldId id="299" r:id="rId45"/>
    <p:sldId id="300" r:id="rId46"/>
    <p:sldId id="301" r:id="rId47"/>
    <p:sldId id="302" r:id="rId48"/>
    <p:sldId id="303" r:id="rId49"/>
    <p:sldId id="304" r:id="rId50"/>
    <p:sldId id="305" r:id="rId51"/>
    <p:sldId id="306" r:id="rId52"/>
    <p:sldId id="307" r:id="rId53"/>
    <p:sldId id="308" r:id="rId54"/>
    <p:sldId id="309" r:id="rId55"/>
    <p:sldId id="310" r:id="rId56"/>
    <p:sldId id="311" r:id="rId57"/>
    <p:sldId id="312" r:id="rId58"/>
    <p:sldId id="313" r:id="rId59"/>
    <p:sldId id="314" r:id="rId60"/>
    <p:sldId id="315" r:id="rId61"/>
    <p:sldId id="316" r:id="rId62"/>
    <p:sldId id="317" r:id="rId63"/>
    <p:sldId id="318" r:id="rId64"/>
    <p:sldId id="319" r:id="rId65"/>
    <p:sldId id="320" r:id="rId66"/>
    <p:sldId id="321" r:id="rId67"/>
    <p:sldId id="322" r:id="rId68"/>
    <p:sldId id="323" r:id="rId69"/>
    <p:sldId id="324" r:id="rId70"/>
  </p:sldIdLst>
  <p:sldSz cx="9144000" cy="6858000" type="screen4x3"/>
  <p:notesSz cx="6858000" cy="91440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showOutlineIcons="0">
    <p:restoredLeft sz="16571" autoAdjust="0"/>
    <p:restoredTop sz="94660"/>
  </p:normalViewPr>
  <p:slideViewPr>
    <p:cSldViewPr>
      <p:cViewPr varScale="1">
        <p:scale>
          <a:sx n="80" d="100"/>
          <a:sy n="80" d="100"/>
        </p:scale>
        <p:origin x="-1402" y="-77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78" d="100"/>
          <a:sy n="78" d="100"/>
        </p:scale>
        <p:origin x="-192" y="-102"/>
      </p:cViewPr>
      <p:guideLst>
        <p:guide orient="horz" pos="2880"/>
        <p:guide pos="2160"/>
      </p:guideLst>
    </p:cSldViewPr>
  </p:notes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7" Type="http://schemas.openxmlformats.org/officeDocument/2006/relationships/slide" Target="slides/slide6.xml"/><Relationship Id="rId71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61" Type="http://schemas.openxmlformats.org/officeDocument/2006/relationships/slide" Target="slides/slide60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presProps" Target="presProp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Calibri" pitchFamily="34" charset="0"/>
              </a:defRPr>
            </a:lvl1pPr>
          </a:lstStyle>
          <a:p>
            <a:endParaRPr lang="en-US"/>
          </a:p>
        </p:txBody>
      </p:sp>
      <p:sp>
        <p:nvSpPr>
          <p:cNvPr id="4403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Calibri" pitchFamily="34" charset="0"/>
              </a:defRPr>
            </a:lvl1pPr>
          </a:lstStyle>
          <a:p>
            <a:fld id="{5730AEB7-482C-4D61-9B7B-C60C4D6B3113}" type="datetimeFigureOut">
              <a:rPr lang="en-US"/>
              <a:pPr/>
              <a:t>10/21/2014</a:t>
            </a:fld>
            <a:endParaRPr lang="en-US"/>
          </a:p>
        </p:txBody>
      </p:sp>
      <p:sp>
        <p:nvSpPr>
          <p:cNvPr id="44036" name="Rectangle 4"/>
          <p:cNvSpPr>
            <a:spLocks noRo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4403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4403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Calibri" pitchFamily="34" charset="0"/>
              </a:defRPr>
            </a:lvl1pPr>
          </a:lstStyle>
          <a:p>
            <a:endParaRPr lang="en-US"/>
          </a:p>
        </p:txBody>
      </p:sp>
      <p:sp>
        <p:nvSpPr>
          <p:cNvPr id="4403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Calibri" pitchFamily="34" charset="0"/>
              </a:defRPr>
            </a:lvl1pPr>
          </a:lstStyle>
          <a:p>
            <a:fld id="{010DC01B-A55D-43DB-9473-CB12CDE2D7E7}" type="slidenum">
              <a:rPr lang="en-US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+mn-ea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+mn-ea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+mn-ea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+mn-ea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50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36841202-DA3B-4FAA-9CEF-726BAB68820E}" type="slidenum">
              <a:rPr lang="sr-Latn-CS" smtClean="0"/>
              <a:pPr/>
              <a:t>62</a:t>
            </a:fld>
            <a:endParaRPr lang="sr-Latn-CS" smtClean="0"/>
          </a:p>
        </p:txBody>
      </p:sp>
      <p:sp>
        <p:nvSpPr>
          <p:cNvPr id="56323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632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EFFF9F1C-8B26-4575-8333-0420CD1E1015}" type="slidenum">
              <a:rPr lang="sr-Latn-CS" smtClean="0"/>
              <a:pPr/>
              <a:t>63</a:t>
            </a:fld>
            <a:endParaRPr lang="sr-Latn-CS" smtClean="0"/>
          </a:p>
        </p:txBody>
      </p:sp>
      <p:sp>
        <p:nvSpPr>
          <p:cNvPr id="57347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734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60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7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81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91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E676E7E7-A3E4-4F0A-8EC8-F402A2BB21C9}" type="slidenum">
              <a:rPr lang="sr-Latn-CS" smtClean="0"/>
              <a:pPr/>
              <a:t>58</a:t>
            </a:fld>
            <a:endParaRPr lang="sr-Latn-CS" smtClean="0"/>
          </a:p>
        </p:txBody>
      </p:sp>
      <p:sp>
        <p:nvSpPr>
          <p:cNvPr id="52227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222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49C5D83-D520-4B41-9893-F07FE87FE2DB}" type="slidenum">
              <a:rPr lang="sr-Latn-CS" smtClean="0"/>
              <a:pPr/>
              <a:t>59</a:t>
            </a:fld>
            <a:endParaRPr lang="sr-Latn-CS" smtClean="0"/>
          </a:p>
        </p:txBody>
      </p:sp>
      <p:sp>
        <p:nvSpPr>
          <p:cNvPr id="53251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325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D39C24B-233B-4C8D-800E-B6FA897ED1D2}" type="slidenum">
              <a:rPr lang="sr-Latn-CS" smtClean="0"/>
              <a:pPr/>
              <a:t>60</a:t>
            </a:fld>
            <a:endParaRPr lang="sr-Latn-CS" smtClean="0"/>
          </a:p>
        </p:txBody>
      </p:sp>
      <p:sp>
        <p:nvSpPr>
          <p:cNvPr id="54275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427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C184EC1-0CF4-4A2A-B874-1D5489BD2C24}" type="slidenum">
              <a:rPr lang="sr-Latn-CS" smtClean="0"/>
              <a:pPr/>
              <a:t>61</a:t>
            </a:fld>
            <a:endParaRPr lang="sr-Latn-CS" smtClean="0"/>
          </a:p>
        </p:txBody>
      </p:sp>
      <p:sp>
        <p:nvSpPr>
          <p:cNvPr id="55299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3010" name="Group 2"/>
          <p:cNvGrpSpPr>
            <a:grpSpLocks/>
          </p:cNvGrpSpPr>
          <p:nvPr/>
        </p:nvGrpSpPr>
        <p:grpSpPr bwMode="auto">
          <a:xfrm>
            <a:off x="0" y="0"/>
            <a:ext cx="9144000" cy="6858000"/>
            <a:chOff x="0" y="0"/>
            <a:chExt cx="5760" cy="4320"/>
          </a:xfrm>
        </p:grpSpPr>
        <p:sp>
          <p:nvSpPr>
            <p:cNvPr id="43011" name="Rectangle 3"/>
            <p:cNvSpPr>
              <a:spLocks noChangeArrowheads="1"/>
            </p:cNvSpPr>
            <p:nvPr/>
          </p:nvSpPr>
          <p:spPr bwMode="hidden">
            <a:xfrm>
              <a:off x="0" y="0"/>
              <a:ext cx="2208" cy="4320"/>
            </a:xfrm>
            <a:prstGeom prst="rect">
              <a:avLst/>
            </a:prstGeom>
            <a:gradFill rotWithShape="0">
              <a:gsLst>
                <a:gs pos="0">
                  <a:schemeClr val="folHlink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 eaLnBrk="1" hangingPunct="1"/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43012" name="Rectangle 4"/>
            <p:cNvSpPr>
              <a:spLocks noChangeArrowheads="1"/>
            </p:cNvSpPr>
            <p:nvPr/>
          </p:nvSpPr>
          <p:spPr bwMode="hidden">
            <a:xfrm>
              <a:off x="1081" y="1065"/>
              <a:ext cx="4679" cy="1596"/>
            </a:xfrm>
            <a:prstGeom prst="rect">
              <a:avLst/>
            </a:prstGeom>
            <a:solidFill>
              <a:schemeClr val="bg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1" hangingPunct="1"/>
              <a:endParaRPr lang="en-US" sz="2400">
                <a:latin typeface="Times New Roman" pitchFamily="18" charset="0"/>
              </a:endParaRPr>
            </a:p>
          </p:txBody>
        </p:sp>
        <p:grpSp>
          <p:nvGrpSpPr>
            <p:cNvPr id="43013" name="Group 5"/>
            <p:cNvGrpSpPr>
              <a:grpSpLocks/>
            </p:cNvGrpSpPr>
            <p:nvPr/>
          </p:nvGrpSpPr>
          <p:grpSpPr bwMode="auto">
            <a:xfrm>
              <a:off x="0" y="672"/>
              <a:ext cx="1806" cy="1989"/>
              <a:chOff x="0" y="672"/>
              <a:chExt cx="1806" cy="1989"/>
            </a:xfrm>
          </p:grpSpPr>
          <p:sp>
            <p:nvSpPr>
              <p:cNvPr id="43014" name="Rectangle 6"/>
              <p:cNvSpPr>
                <a:spLocks noChangeArrowheads="1"/>
              </p:cNvSpPr>
              <p:nvPr userDrawn="1"/>
            </p:nvSpPr>
            <p:spPr bwMode="auto">
              <a:xfrm>
                <a:off x="361" y="2257"/>
                <a:ext cx="363" cy="404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1" hangingPunct="1"/>
                <a:endParaRPr lang="en-US" sz="2400">
                  <a:latin typeface="Times New Roman" pitchFamily="18" charset="0"/>
                </a:endParaRPr>
              </a:p>
            </p:txBody>
          </p:sp>
          <p:sp>
            <p:nvSpPr>
              <p:cNvPr id="43015" name="Rectangle 7"/>
              <p:cNvSpPr>
                <a:spLocks noChangeArrowheads="1"/>
              </p:cNvSpPr>
              <p:nvPr userDrawn="1"/>
            </p:nvSpPr>
            <p:spPr bwMode="auto">
              <a:xfrm>
                <a:off x="1081" y="1065"/>
                <a:ext cx="362" cy="405"/>
              </a:xfrm>
              <a:prstGeom prst="rect">
                <a:avLst/>
              </a:prstGeom>
              <a:solidFill>
                <a:schemeClr val="folHlink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1" hangingPunct="1"/>
                <a:endParaRPr lang="en-US" sz="2400">
                  <a:latin typeface="Times New Roman" pitchFamily="18" charset="0"/>
                </a:endParaRPr>
              </a:p>
            </p:txBody>
          </p:sp>
          <p:sp>
            <p:nvSpPr>
              <p:cNvPr id="43016" name="Rectangle 8"/>
              <p:cNvSpPr>
                <a:spLocks noChangeArrowheads="1"/>
              </p:cNvSpPr>
              <p:nvPr userDrawn="1"/>
            </p:nvSpPr>
            <p:spPr bwMode="auto">
              <a:xfrm>
                <a:off x="1437" y="672"/>
                <a:ext cx="369" cy="400"/>
              </a:xfrm>
              <a:prstGeom prst="rect">
                <a:avLst/>
              </a:prstGeom>
              <a:solidFill>
                <a:schemeClr val="folHlink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1" hangingPunct="1"/>
                <a:endParaRPr lang="en-US" sz="2400">
                  <a:latin typeface="Times New Roman" pitchFamily="18" charset="0"/>
                </a:endParaRPr>
              </a:p>
            </p:txBody>
          </p:sp>
          <p:sp>
            <p:nvSpPr>
              <p:cNvPr id="43017" name="Rectangle 9"/>
              <p:cNvSpPr>
                <a:spLocks noChangeArrowheads="1"/>
              </p:cNvSpPr>
              <p:nvPr userDrawn="1"/>
            </p:nvSpPr>
            <p:spPr bwMode="auto">
              <a:xfrm>
                <a:off x="719" y="2257"/>
                <a:ext cx="368" cy="404"/>
              </a:xfrm>
              <a:prstGeom prst="rect">
                <a:avLst/>
              </a:prstGeom>
              <a:solidFill>
                <a:schemeClr val="bg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1" hangingPunct="1"/>
                <a:endParaRPr lang="en-US" sz="2400">
                  <a:latin typeface="Times New Roman" pitchFamily="18" charset="0"/>
                </a:endParaRPr>
              </a:p>
            </p:txBody>
          </p:sp>
          <p:sp>
            <p:nvSpPr>
              <p:cNvPr id="43018" name="Rectangle 10"/>
              <p:cNvSpPr>
                <a:spLocks noChangeArrowheads="1"/>
              </p:cNvSpPr>
              <p:nvPr userDrawn="1"/>
            </p:nvSpPr>
            <p:spPr bwMode="auto">
              <a:xfrm>
                <a:off x="1437" y="1065"/>
                <a:ext cx="369" cy="405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1" hangingPunct="1"/>
                <a:endParaRPr lang="en-US" sz="2400">
                  <a:latin typeface="Times New Roman" pitchFamily="18" charset="0"/>
                </a:endParaRPr>
              </a:p>
            </p:txBody>
          </p:sp>
          <p:sp>
            <p:nvSpPr>
              <p:cNvPr id="43019" name="Rectangle 11"/>
              <p:cNvSpPr>
                <a:spLocks noChangeArrowheads="1"/>
              </p:cNvSpPr>
              <p:nvPr userDrawn="1"/>
            </p:nvSpPr>
            <p:spPr bwMode="auto">
              <a:xfrm>
                <a:off x="719" y="1464"/>
                <a:ext cx="368" cy="399"/>
              </a:xfrm>
              <a:prstGeom prst="rect">
                <a:avLst/>
              </a:prstGeom>
              <a:solidFill>
                <a:schemeClr val="folHlink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1" hangingPunct="1"/>
                <a:endParaRPr lang="en-US" sz="2400">
                  <a:latin typeface="Times New Roman" pitchFamily="18" charset="0"/>
                </a:endParaRPr>
              </a:p>
            </p:txBody>
          </p:sp>
          <p:sp>
            <p:nvSpPr>
              <p:cNvPr id="43020" name="Rectangle 12"/>
              <p:cNvSpPr>
                <a:spLocks noChangeArrowheads="1"/>
              </p:cNvSpPr>
              <p:nvPr userDrawn="1"/>
            </p:nvSpPr>
            <p:spPr bwMode="auto">
              <a:xfrm>
                <a:off x="0" y="1464"/>
                <a:ext cx="367" cy="399"/>
              </a:xfrm>
              <a:prstGeom prst="rect">
                <a:avLst/>
              </a:prstGeom>
              <a:solidFill>
                <a:schemeClr val="bg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1" hangingPunct="1"/>
                <a:endParaRPr lang="en-US" sz="2400">
                  <a:latin typeface="Times New Roman" pitchFamily="18" charset="0"/>
                </a:endParaRPr>
              </a:p>
            </p:txBody>
          </p:sp>
          <p:sp>
            <p:nvSpPr>
              <p:cNvPr id="43021" name="Rectangle 13"/>
              <p:cNvSpPr>
                <a:spLocks noChangeArrowheads="1"/>
              </p:cNvSpPr>
              <p:nvPr userDrawn="1"/>
            </p:nvSpPr>
            <p:spPr bwMode="auto">
              <a:xfrm>
                <a:off x="1081" y="1464"/>
                <a:ext cx="362" cy="399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1" hangingPunct="1"/>
                <a:endParaRPr lang="en-US" sz="2400">
                  <a:latin typeface="Times New Roman" pitchFamily="18" charset="0"/>
                </a:endParaRPr>
              </a:p>
            </p:txBody>
          </p:sp>
          <p:sp>
            <p:nvSpPr>
              <p:cNvPr id="43022" name="Rectangle 14"/>
              <p:cNvSpPr>
                <a:spLocks noChangeArrowheads="1"/>
              </p:cNvSpPr>
              <p:nvPr userDrawn="1"/>
            </p:nvSpPr>
            <p:spPr bwMode="auto">
              <a:xfrm>
                <a:off x="361" y="1857"/>
                <a:ext cx="363" cy="406"/>
              </a:xfrm>
              <a:prstGeom prst="rect">
                <a:avLst/>
              </a:prstGeom>
              <a:solidFill>
                <a:schemeClr val="folHlink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1" hangingPunct="1"/>
                <a:endParaRPr lang="en-US" sz="2400">
                  <a:latin typeface="Times New Roman" pitchFamily="18" charset="0"/>
                </a:endParaRPr>
              </a:p>
            </p:txBody>
          </p:sp>
          <p:sp>
            <p:nvSpPr>
              <p:cNvPr id="43023" name="Rectangle 15"/>
              <p:cNvSpPr>
                <a:spLocks noChangeArrowheads="1"/>
              </p:cNvSpPr>
              <p:nvPr userDrawn="1"/>
            </p:nvSpPr>
            <p:spPr bwMode="auto">
              <a:xfrm>
                <a:off x="719" y="1857"/>
                <a:ext cx="368" cy="406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1" hangingPunct="1"/>
                <a:endParaRPr lang="en-US" sz="2400">
                  <a:latin typeface="Times New Roman" pitchFamily="18" charset="0"/>
                </a:endParaRPr>
              </a:p>
            </p:txBody>
          </p:sp>
        </p:grpSp>
      </p:grpSp>
      <p:sp>
        <p:nvSpPr>
          <p:cNvPr id="43024" name="Rectangle 16"/>
          <p:cNvSpPr>
            <a:spLocks noGrp="1" noChangeArrowheads="1"/>
          </p:cNvSpPr>
          <p:nvPr>
            <p:ph type="dt" sz="half" idx="2"/>
          </p:nvPr>
        </p:nvSpPr>
        <p:spPr>
          <a:xfrm>
            <a:off x="457200" y="6248400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fld id="{96ED53E0-ABD9-4098-BDD3-53341EDA6EF6}" type="datetimeFigureOut">
              <a:rPr lang="en-US"/>
              <a:pPr/>
              <a:t>10/21/2014</a:t>
            </a:fld>
            <a:endParaRPr lang="en-US"/>
          </a:p>
        </p:txBody>
      </p:sp>
      <p:sp>
        <p:nvSpPr>
          <p:cNvPr id="43025" name="Rectangle 17"/>
          <p:cNvSpPr>
            <a:spLocks noGrp="1" noChangeArrowheads="1"/>
          </p:cNvSpPr>
          <p:nvPr>
            <p:ph type="ftr" sz="quarter" idx="3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43026" name="Rectangle 18"/>
          <p:cNvSpPr>
            <a:spLocks noGrp="1" noChangeArrowheads="1"/>
          </p:cNvSpPr>
          <p:nvPr>
            <p:ph type="sldNum" sz="quarter" idx="4"/>
          </p:nvPr>
        </p:nvSpPr>
        <p:spPr/>
        <p:txBody>
          <a:bodyPr/>
          <a:lstStyle>
            <a:lvl1pPr>
              <a:defRPr/>
            </a:lvl1pPr>
          </a:lstStyle>
          <a:p>
            <a:fld id="{8A590636-AB5F-4FCD-AEF2-0BD8F11DFEB3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43027" name="Rectangle 19"/>
          <p:cNvSpPr>
            <a:spLocks noGrp="1" noChangeArrowheads="1"/>
          </p:cNvSpPr>
          <p:nvPr>
            <p:ph type="ctrTitle"/>
          </p:nvPr>
        </p:nvSpPr>
        <p:spPr>
          <a:xfrm>
            <a:off x="2971800" y="1828800"/>
            <a:ext cx="6019800" cy="2209800"/>
          </a:xfrm>
        </p:spPr>
        <p:txBody>
          <a:bodyPr/>
          <a:lstStyle>
            <a:lvl1pPr>
              <a:defRPr sz="5000">
                <a:solidFill>
                  <a:srgbClr val="FFFFFF"/>
                </a:solidFill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43028" name="Rectangle 20"/>
          <p:cNvSpPr>
            <a:spLocks noGrp="1" noChangeArrowheads="1"/>
          </p:cNvSpPr>
          <p:nvPr>
            <p:ph type="subTitle" idx="1"/>
          </p:nvPr>
        </p:nvSpPr>
        <p:spPr>
          <a:xfrm>
            <a:off x="2971800" y="4267200"/>
            <a:ext cx="6019800" cy="1752600"/>
          </a:xfrm>
        </p:spPr>
        <p:txBody>
          <a:bodyPr/>
          <a:lstStyle>
            <a:lvl1pPr marL="0" indent="0">
              <a:buFont typeface="Wingdings" pitchFamily="2" charset="2"/>
              <a:buNone/>
              <a:defRPr sz="3400"/>
            </a:lvl1pPr>
          </a:lstStyle>
          <a:p>
            <a:r>
              <a:rPr lang="en-US"/>
              <a:t>Click to edit Master subtitle style</a:t>
            </a:r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37D359A3-81CE-4C5F-96E6-FA917ED6EDB3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fld id="{527015F9-90C3-48DE-96C0-6283FF067570}" type="datetimeFigureOut">
              <a:rPr lang="en-US"/>
              <a:pPr/>
              <a:t>10/21/2014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457200"/>
            <a:ext cx="2057400" cy="54102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457200"/>
            <a:ext cx="6019800" cy="54102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94840623-0239-46F3-8564-84918A018CE7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fld id="{655B4F29-79FF-4D3C-83C3-F2FDEF26B49A}" type="datetimeFigureOut">
              <a:rPr lang="en-US"/>
              <a:pPr/>
              <a:t>10/21/2014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BB855E12-C7ED-45FA-AD77-0CB68E09F3C0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fld id="{15CA4540-FFB1-448A-A76D-C094EBBED196}" type="datetimeFigureOut">
              <a:rPr lang="en-US"/>
              <a:pPr/>
              <a:t>10/21/2014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39050BAF-A310-4ACA-81A6-407EE52702D1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fld id="{AE992F95-BCD7-483C-A3F3-7615906BEEC4}" type="datetimeFigureOut">
              <a:rPr lang="en-US"/>
              <a:pPr/>
              <a:t>10/21/2014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981200"/>
            <a:ext cx="4038600" cy="3886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4038600" cy="3886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466F2B60-C7CE-4DC6-8A4E-F07923C071F2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fld id="{2CAE20B0-F8C9-4E93-875B-E66D66DCE65D}" type="datetimeFigureOut">
              <a:rPr lang="en-US"/>
              <a:pPr/>
              <a:t>10/21/2014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42CCAF64-CA3E-4AD8-B41D-898880A60E09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9" name="Date Placeholder 8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fld id="{3AE31052-3E89-408C-9E88-164955405B76}" type="datetimeFigureOut">
              <a:rPr lang="en-US"/>
              <a:pPr/>
              <a:t>10/21/2014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5FCE6F2F-82AE-4B21-9734-5D810B2D3AB4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fld id="{EF52E260-6939-4ED6-B650-FAEC52C39624}" type="datetimeFigureOut">
              <a:rPr lang="en-US"/>
              <a:pPr/>
              <a:t>10/21/2014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493E3D04-25B3-4A1F-97AC-0613176B3683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fld id="{D45604C5-F521-453B-942E-C12A07EF5D7D}" type="datetimeFigureOut">
              <a:rPr lang="en-US"/>
              <a:pPr/>
              <a:t>10/21/2014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8116292F-C892-4F7C-8C77-57A091487FBA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fld id="{687F388F-4FFE-4357-BE07-5F7DB53F2D01}" type="datetimeFigureOut">
              <a:rPr lang="en-US"/>
              <a:pPr/>
              <a:t>10/21/2014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2D12F83F-6D23-4D87-B901-303E89E32225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fld id="{98F5A772-3347-43A9-A61B-85F6BFFB31CA}" type="datetimeFigureOut">
              <a:rPr lang="en-US"/>
              <a:pPr/>
              <a:t>10/21/2014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eaLnBrk="1" hangingPunct="1">
              <a:defRPr sz="1200"/>
            </a:lvl1pPr>
          </a:lstStyle>
          <a:p>
            <a:endParaRPr lang="en-US"/>
          </a:p>
        </p:txBody>
      </p:sp>
      <p:sp>
        <p:nvSpPr>
          <p:cNvPr id="41987" name="Rectangle 3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Arial Black" pitchFamily="34" charset="0"/>
              </a:defRPr>
            </a:lvl1pPr>
          </a:lstStyle>
          <a:p>
            <a:fld id="{2D547355-887D-4296-8632-7E768CE1F58D}" type="slidenum">
              <a:rPr lang="en-US"/>
              <a:pPr/>
              <a:t>‹#›</a:t>
            </a:fld>
            <a:endParaRPr lang="en-US"/>
          </a:p>
        </p:txBody>
      </p:sp>
      <p:grpSp>
        <p:nvGrpSpPr>
          <p:cNvPr id="41988" name="Group 4"/>
          <p:cNvGrpSpPr>
            <a:grpSpLocks/>
          </p:cNvGrpSpPr>
          <p:nvPr/>
        </p:nvGrpSpPr>
        <p:grpSpPr bwMode="auto">
          <a:xfrm>
            <a:off x="0" y="0"/>
            <a:ext cx="9144000" cy="546100"/>
            <a:chOff x="0" y="0"/>
            <a:chExt cx="5760" cy="344"/>
          </a:xfrm>
        </p:grpSpPr>
        <p:sp>
          <p:nvSpPr>
            <p:cNvPr id="41989" name="Rectangle 5"/>
            <p:cNvSpPr>
              <a:spLocks noChangeArrowheads="1"/>
            </p:cNvSpPr>
            <p:nvPr/>
          </p:nvSpPr>
          <p:spPr bwMode="auto">
            <a:xfrm>
              <a:off x="0" y="0"/>
              <a:ext cx="180" cy="336"/>
            </a:xfrm>
            <a:prstGeom prst="rect">
              <a:avLst/>
            </a:prstGeom>
            <a:gradFill rotWithShape="0">
              <a:gsLst>
                <a:gs pos="0">
                  <a:schemeClr val="folHlink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 eaLnBrk="1" hangingPunct="1"/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41990" name="Rectangle 6"/>
            <p:cNvSpPr>
              <a:spLocks noChangeArrowheads="1"/>
            </p:cNvSpPr>
            <p:nvPr/>
          </p:nvSpPr>
          <p:spPr bwMode="auto">
            <a:xfrm>
              <a:off x="260" y="85"/>
              <a:ext cx="5500" cy="173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1" hangingPunct="1"/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41991" name="Rectangle 7"/>
            <p:cNvSpPr>
              <a:spLocks noChangeArrowheads="1"/>
            </p:cNvSpPr>
            <p:nvPr/>
          </p:nvSpPr>
          <p:spPr bwMode="auto">
            <a:xfrm>
              <a:off x="258" y="85"/>
              <a:ext cx="87" cy="89"/>
            </a:xfrm>
            <a:prstGeom prst="rect">
              <a:avLst/>
            </a:prstGeom>
            <a:solidFill>
              <a:schemeClr val="folHlink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1" hangingPunct="1"/>
              <a:endParaRPr lang="en-US">
                <a:solidFill>
                  <a:schemeClr val="hlink"/>
                </a:solidFill>
              </a:endParaRPr>
            </a:p>
          </p:txBody>
        </p:sp>
        <p:sp>
          <p:nvSpPr>
            <p:cNvPr id="41992" name="Rectangle 8"/>
            <p:cNvSpPr>
              <a:spLocks noChangeArrowheads="1"/>
            </p:cNvSpPr>
            <p:nvPr/>
          </p:nvSpPr>
          <p:spPr bwMode="auto">
            <a:xfrm>
              <a:off x="345" y="0"/>
              <a:ext cx="88" cy="87"/>
            </a:xfrm>
            <a:prstGeom prst="rect">
              <a:avLst/>
            </a:prstGeom>
            <a:solidFill>
              <a:schemeClr val="folHlink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1" hangingPunct="1"/>
              <a:endParaRPr lang="en-US">
                <a:solidFill>
                  <a:schemeClr val="hlink"/>
                </a:solidFill>
              </a:endParaRPr>
            </a:p>
          </p:txBody>
        </p:sp>
        <p:sp>
          <p:nvSpPr>
            <p:cNvPr id="41993" name="Rectangle 9"/>
            <p:cNvSpPr>
              <a:spLocks noChangeArrowheads="1"/>
            </p:cNvSpPr>
            <p:nvPr/>
          </p:nvSpPr>
          <p:spPr bwMode="auto">
            <a:xfrm>
              <a:off x="345" y="85"/>
              <a:ext cx="88" cy="89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1" hangingPunct="1"/>
              <a:endParaRPr lang="en-US">
                <a:solidFill>
                  <a:schemeClr val="accent2"/>
                </a:solidFill>
              </a:endParaRPr>
            </a:p>
          </p:txBody>
        </p:sp>
        <p:sp>
          <p:nvSpPr>
            <p:cNvPr id="41994" name="Rectangle 10"/>
            <p:cNvSpPr>
              <a:spLocks noChangeArrowheads="1"/>
            </p:cNvSpPr>
            <p:nvPr/>
          </p:nvSpPr>
          <p:spPr bwMode="auto">
            <a:xfrm>
              <a:off x="173" y="173"/>
              <a:ext cx="86" cy="87"/>
            </a:xfrm>
            <a:prstGeom prst="rect">
              <a:avLst/>
            </a:prstGeom>
            <a:solidFill>
              <a:schemeClr val="folHlink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1" hangingPunct="1"/>
              <a:endParaRPr lang="en-US">
                <a:solidFill>
                  <a:schemeClr val="hlink"/>
                </a:solidFill>
              </a:endParaRPr>
            </a:p>
          </p:txBody>
        </p:sp>
        <p:sp>
          <p:nvSpPr>
            <p:cNvPr id="41995" name="Rectangle 11"/>
            <p:cNvSpPr>
              <a:spLocks noChangeArrowheads="1"/>
            </p:cNvSpPr>
            <p:nvPr/>
          </p:nvSpPr>
          <p:spPr bwMode="auto">
            <a:xfrm>
              <a:off x="83" y="86"/>
              <a:ext cx="89" cy="87"/>
            </a:xfrm>
            <a:prstGeom prst="rect">
              <a:avLst/>
            </a:prstGeom>
            <a:solidFill>
              <a:schemeClr val="bg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1" hangingPunct="1"/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41996" name="Rectangle 12"/>
            <p:cNvSpPr>
              <a:spLocks noChangeArrowheads="1"/>
            </p:cNvSpPr>
            <p:nvPr/>
          </p:nvSpPr>
          <p:spPr bwMode="auto">
            <a:xfrm>
              <a:off x="258" y="171"/>
              <a:ext cx="87" cy="87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1" hangingPunct="1"/>
              <a:endParaRPr lang="en-US">
                <a:solidFill>
                  <a:schemeClr val="accent2"/>
                </a:solidFill>
              </a:endParaRPr>
            </a:p>
          </p:txBody>
        </p:sp>
        <p:sp>
          <p:nvSpPr>
            <p:cNvPr id="41997" name="Rectangle 13"/>
            <p:cNvSpPr>
              <a:spLocks noChangeArrowheads="1"/>
            </p:cNvSpPr>
            <p:nvPr/>
          </p:nvSpPr>
          <p:spPr bwMode="auto">
            <a:xfrm>
              <a:off x="173" y="258"/>
              <a:ext cx="86" cy="86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1" hangingPunct="1"/>
              <a:endParaRPr lang="en-US">
                <a:solidFill>
                  <a:schemeClr val="accent2"/>
                </a:solidFill>
              </a:endParaRPr>
            </a:p>
          </p:txBody>
        </p:sp>
      </p:grpSp>
      <p:sp>
        <p:nvSpPr>
          <p:cNvPr id="41998" name="Rectangle 14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457200"/>
            <a:ext cx="8229600" cy="137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41999" name="Rectangle 15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981200"/>
            <a:ext cx="8229600" cy="3886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42000" name="Rectangle 16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/>
            </a:lvl1pPr>
          </a:lstStyle>
          <a:p>
            <a:fld id="{D22C15A6-14EA-4813-BDAF-6988FAACCE12}" type="datetimeFigureOut">
              <a:rPr lang="en-US"/>
              <a:pPr/>
              <a:t>10/21/2014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4" r:id="rId1"/>
    <p:sldLayoutId id="2147483655" r:id="rId2"/>
    <p:sldLayoutId id="2147483656" r:id="rId3"/>
    <p:sldLayoutId id="2147483657" r:id="rId4"/>
    <p:sldLayoutId id="2147483658" r:id="rId5"/>
    <p:sldLayoutId id="2147483659" r:id="rId6"/>
    <p:sldLayoutId id="2147483660" r:id="rId7"/>
    <p:sldLayoutId id="2147483661" r:id="rId8"/>
    <p:sldLayoutId id="2147483662" r:id="rId9"/>
    <p:sldLayoutId id="2147483663" r:id="rId10"/>
    <p:sldLayoutId id="2147483664" r:id="rId11"/>
  </p:sldLayoutIdLst>
  <p:txStyles>
    <p:titleStyle>
      <a:lvl1pPr algn="l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+mj-lt"/>
          <a:ea typeface="+mj-ea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</a:defRPr>
      </a:lvl2pPr>
      <a:lvl3pPr algn="l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</a:defRPr>
      </a:lvl3pPr>
      <a:lvl4pPr algn="l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</a:defRPr>
      </a:lvl4pPr>
      <a:lvl5pPr algn="l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lr>
          <a:schemeClr val="bg2"/>
        </a:buClr>
        <a:buSzPct val="75000"/>
        <a:buFont typeface="Wingdings" pitchFamily="2" charset="2"/>
        <a:buChar char="n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lr>
          <a:schemeClr val="accent2"/>
        </a:buClr>
        <a:buSzPct val="80000"/>
        <a:buFont typeface="Wingdings" pitchFamily="2" charset="2"/>
        <a:buChar char="¨"/>
        <a:defRPr sz="2800">
          <a:solidFill>
            <a:schemeClr val="tx1"/>
          </a:solidFill>
          <a:latin typeface="+mn-lt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¨"/>
        <a:defRPr sz="2000">
          <a:solidFill>
            <a:schemeClr val="tx1"/>
          </a:solidFill>
          <a:latin typeface="+mn-lt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.vml"/><Relationship Id="rId4" Type="http://schemas.openxmlformats.org/officeDocument/2006/relationships/oleObject" Target="../embeddings/oleObject5.bin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.v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7.v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8.vml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2.bin"/><Relationship Id="rId13" Type="http://schemas.openxmlformats.org/officeDocument/2006/relationships/oleObject" Target="../embeddings/oleObject17.bin"/><Relationship Id="rId18" Type="http://schemas.openxmlformats.org/officeDocument/2006/relationships/hyperlink" Target="Procesi%20SP/" TargetMode="External"/><Relationship Id="rId3" Type="http://schemas.openxmlformats.org/officeDocument/2006/relationships/audio" Target="../media/audio1.wav"/><Relationship Id="rId7" Type="http://schemas.openxmlformats.org/officeDocument/2006/relationships/oleObject" Target="../embeddings/oleObject11.bin"/><Relationship Id="rId12" Type="http://schemas.openxmlformats.org/officeDocument/2006/relationships/oleObject" Target="../embeddings/oleObject16.bin"/><Relationship Id="rId17" Type="http://schemas.openxmlformats.org/officeDocument/2006/relationships/hyperlink" Target="file:///c:\prezentacija\usluge%20SP\" TargetMode="External"/><Relationship Id="rId2" Type="http://schemas.openxmlformats.org/officeDocument/2006/relationships/slideLayout" Target="../slideLayouts/slideLayout7.xml"/><Relationship Id="rId16" Type="http://schemas.openxmlformats.org/officeDocument/2006/relationships/hyperlink" Target="Usluge%20SP/" TargetMode="External"/><Relationship Id="rId20" Type="http://schemas.openxmlformats.org/officeDocument/2006/relationships/hyperlink" Target="Usluge%20UP/" TargetMode="External"/><Relationship Id="rId1" Type="http://schemas.openxmlformats.org/officeDocument/2006/relationships/vmlDrawing" Target="../drawings/vmlDrawing9.vml"/><Relationship Id="rId6" Type="http://schemas.openxmlformats.org/officeDocument/2006/relationships/oleObject" Target="../embeddings/oleObject10.bin"/><Relationship Id="rId11" Type="http://schemas.openxmlformats.org/officeDocument/2006/relationships/oleObject" Target="../embeddings/oleObject15.bin"/><Relationship Id="rId5" Type="http://schemas.openxmlformats.org/officeDocument/2006/relationships/oleObject" Target="../embeddings/oleObject9.bin"/><Relationship Id="rId15" Type="http://schemas.openxmlformats.org/officeDocument/2006/relationships/oleObject" Target="../embeddings/oleObject19.bin"/><Relationship Id="rId10" Type="http://schemas.openxmlformats.org/officeDocument/2006/relationships/oleObject" Target="../embeddings/oleObject14.bin"/><Relationship Id="rId19" Type="http://schemas.openxmlformats.org/officeDocument/2006/relationships/hyperlink" Target="Procesi%20UP/" TargetMode="External"/><Relationship Id="rId4" Type="http://schemas.openxmlformats.org/officeDocument/2006/relationships/audio" Target="../media/audio2.wav"/><Relationship Id="rId9" Type="http://schemas.openxmlformats.org/officeDocument/2006/relationships/oleObject" Target="../embeddings/oleObject13.bin"/><Relationship Id="rId14" Type="http://schemas.openxmlformats.org/officeDocument/2006/relationships/oleObject" Target="../embeddings/oleObject18.bin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3.bin"/><Relationship Id="rId13" Type="http://schemas.openxmlformats.org/officeDocument/2006/relationships/oleObject" Target="../embeddings/oleObject28.bin"/><Relationship Id="rId18" Type="http://schemas.openxmlformats.org/officeDocument/2006/relationships/hyperlink" Target="Usluge%20UP/" TargetMode="External"/><Relationship Id="rId3" Type="http://schemas.openxmlformats.org/officeDocument/2006/relationships/audio" Target="../media/audio1.wav"/><Relationship Id="rId7" Type="http://schemas.openxmlformats.org/officeDocument/2006/relationships/oleObject" Target="../embeddings/oleObject22.bin"/><Relationship Id="rId12" Type="http://schemas.openxmlformats.org/officeDocument/2006/relationships/oleObject" Target="../embeddings/oleObject27.bin"/><Relationship Id="rId17" Type="http://schemas.openxmlformats.org/officeDocument/2006/relationships/hyperlink" Target="file:///c:\prezentacija\usluge%20SP\" TargetMode="External"/><Relationship Id="rId2" Type="http://schemas.openxmlformats.org/officeDocument/2006/relationships/slideLayout" Target="../slideLayouts/slideLayout7.xml"/><Relationship Id="rId16" Type="http://schemas.openxmlformats.org/officeDocument/2006/relationships/hyperlink" Target="Usluge%20SP/" TargetMode="External"/><Relationship Id="rId20" Type="http://schemas.openxmlformats.org/officeDocument/2006/relationships/hyperlink" Target="Procesi%20UP/" TargetMode="External"/><Relationship Id="rId1" Type="http://schemas.openxmlformats.org/officeDocument/2006/relationships/vmlDrawing" Target="../drawings/vmlDrawing10.vml"/><Relationship Id="rId6" Type="http://schemas.openxmlformats.org/officeDocument/2006/relationships/oleObject" Target="../embeddings/oleObject21.bin"/><Relationship Id="rId11" Type="http://schemas.openxmlformats.org/officeDocument/2006/relationships/oleObject" Target="../embeddings/oleObject26.bin"/><Relationship Id="rId5" Type="http://schemas.openxmlformats.org/officeDocument/2006/relationships/oleObject" Target="../embeddings/oleObject20.bin"/><Relationship Id="rId15" Type="http://schemas.openxmlformats.org/officeDocument/2006/relationships/oleObject" Target="../embeddings/oleObject30.bin"/><Relationship Id="rId10" Type="http://schemas.openxmlformats.org/officeDocument/2006/relationships/oleObject" Target="../embeddings/oleObject25.bin"/><Relationship Id="rId19" Type="http://schemas.openxmlformats.org/officeDocument/2006/relationships/hyperlink" Target="Procesi%20SP/" TargetMode="External"/><Relationship Id="rId4" Type="http://schemas.openxmlformats.org/officeDocument/2006/relationships/audio" Target="../media/audio2.wav"/><Relationship Id="rId9" Type="http://schemas.openxmlformats.org/officeDocument/2006/relationships/oleObject" Target="../embeddings/oleObject24.bin"/><Relationship Id="rId14" Type="http://schemas.openxmlformats.org/officeDocument/2006/relationships/oleObject" Target="../embeddings/oleObject29.bin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5.bin"/><Relationship Id="rId13" Type="http://schemas.openxmlformats.org/officeDocument/2006/relationships/oleObject" Target="../embeddings/oleObject40.bin"/><Relationship Id="rId18" Type="http://schemas.openxmlformats.org/officeDocument/2006/relationships/oleObject" Target="../embeddings/oleObject45.bin"/><Relationship Id="rId3" Type="http://schemas.openxmlformats.org/officeDocument/2006/relationships/slide" Target="slide5.xml"/><Relationship Id="rId21" Type="http://schemas.openxmlformats.org/officeDocument/2006/relationships/oleObject" Target="../embeddings/oleObject48.bin"/><Relationship Id="rId7" Type="http://schemas.openxmlformats.org/officeDocument/2006/relationships/oleObject" Target="../embeddings/oleObject34.bin"/><Relationship Id="rId12" Type="http://schemas.openxmlformats.org/officeDocument/2006/relationships/oleObject" Target="../embeddings/oleObject39.bin"/><Relationship Id="rId17" Type="http://schemas.openxmlformats.org/officeDocument/2006/relationships/oleObject" Target="../embeddings/oleObject44.bin"/><Relationship Id="rId25" Type="http://schemas.openxmlformats.org/officeDocument/2006/relationships/oleObject" Target="../embeddings/oleObject52.bin"/><Relationship Id="rId2" Type="http://schemas.openxmlformats.org/officeDocument/2006/relationships/slideLayout" Target="../slideLayouts/slideLayout7.xml"/><Relationship Id="rId16" Type="http://schemas.openxmlformats.org/officeDocument/2006/relationships/oleObject" Target="../embeddings/oleObject43.bin"/><Relationship Id="rId20" Type="http://schemas.openxmlformats.org/officeDocument/2006/relationships/oleObject" Target="../embeddings/oleObject47.bin"/><Relationship Id="rId1" Type="http://schemas.openxmlformats.org/officeDocument/2006/relationships/vmlDrawing" Target="../drawings/vmlDrawing11.vml"/><Relationship Id="rId6" Type="http://schemas.openxmlformats.org/officeDocument/2006/relationships/oleObject" Target="../embeddings/oleObject33.bin"/><Relationship Id="rId11" Type="http://schemas.openxmlformats.org/officeDocument/2006/relationships/oleObject" Target="../embeddings/oleObject38.bin"/><Relationship Id="rId24" Type="http://schemas.openxmlformats.org/officeDocument/2006/relationships/oleObject" Target="../embeddings/oleObject51.bin"/><Relationship Id="rId5" Type="http://schemas.openxmlformats.org/officeDocument/2006/relationships/oleObject" Target="../embeddings/oleObject32.bin"/><Relationship Id="rId15" Type="http://schemas.openxmlformats.org/officeDocument/2006/relationships/oleObject" Target="../embeddings/oleObject42.bin"/><Relationship Id="rId23" Type="http://schemas.openxmlformats.org/officeDocument/2006/relationships/oleObject" Target="../embeddings/oleObject50.bin"/><Relationship Id="rId10" Type="http://schemas.openxmlformats.org/officeDocument/2006/relationships/oleObject" Target="../embeddings/oleObject37.bin"/><Relationship Id="rId19" Type="http://schemas.openxmlformats.org/officeDocument/2006/relationships/oleObject" Target="../embeddings/oleObject46.bin"/><Relationship Id="rId4" Type="http://schemas.openxmlformats.org/officeDocument/2006/relationships/oleObject" Target="../embeddings/oleObject31.bin"/><Relationship Id="rId9" Type="http://schemas.openxmlformats.org/officeDocument/2006/relationships/oleObject" Target="../embeddings/oleObject36.bin"/><Relationship Id="rId14" Type="http://schemas.openxmlformats.org/officeDocument/2006/relationships/oleObject" Target="../embeddings/oleObject41.bin"/><Relationship Id="rId22" Type="http://schemas.openxmlformats.org/officeDocument/2006/relationships/oleObject" Target="../embeddings/oleObject49.bin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2.v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7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4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3.v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7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7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7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7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7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7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7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7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7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7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5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4.v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7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7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7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7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7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7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7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7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7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7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7.xml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7.xml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http://www.bptrends.com/images/advisor_0913c.gif" TargetMode="External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Title 1"/>
          <p:cNvSpPr>
            <a:spLocks noGrp="1"/>
          </p:cNvSpPr>
          <p:nvPr>
            <p:ph type="ctrTitle" idx="4294967295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pPr algn="ctr"/>
            <a:r>
              <a:rPr lang="sr-Latn-CS" sz="4600"/>
              <a:t>PROCESI I PROCESNI PRISTUP</a:t>
            </a:r>
            <a:endParaRPr lang="en-US" sz="4600"/>
          </a:p>
        </p:txBody>
      </p:sp>
      <p:sp>
        <p:nvSpPr>
          <p:cNvPr id="3" name="Subtitle 2"/>
          <p:cNvSpPr>
            <a:spLocks noGrp="1"/>
          </p:cNvSpPr>
          <p:nvPr>
            <p:ph type="subTitle" idx="4294967295"/>
          </p:nvPr>
        </p:nvSpPr>
        <p:spPr>
          <a:xfrm>
            <a:off x="1371600" y="3944938"/>
            <a:ext cx="6400800" cy="1504950"/>
          </a:xfrm>
        </p:spPr>
        <p:txBody>
          <a:bodyPr>
            <a:normAutofit/>
          </a:bodyPr>
          <a:lstStyle/>
          <a:p>
            <a:pPr marL="0" indent="0">
              <a:buFont typeface="Wingdings" pitchFamily="2" charset="2"/>
              <a:buNone/>
            </a:pPr>
            <a:endParaRPr lang="en-US" sz="3400">
              <a:solidFill>
                <a:srgbClr val="898989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idx="4294967295"/>
          </p:nvPr>
        </p:nvSpPr>
        <p:spPr/>
        <p:txBody>
          <a:bodyPr>
            <a:normAutofit/>
          </a:bodyPr>
          <a:lstStyle/>
          <a:p>
            <a:r>
              <a:rPr lang="sr-Latn-CS" sz="4000"/>
              <a:t>Funkcionalna naspram</a:t>
            </a:r>
            <a:br>
              <a:rPr lang="sr-Latn-CS" sz="4000"/>
            </a:br>
            <a:r>
              <a:rPr lang="sr-Latn-CS" sz="4000"/>
              <a:t>procesno orijentisane organizacije</a:t>
            </a:r>
            <a:endParaRPr lang="en-US" sz="4000"/>
          </a:p>
        </p:txBody>
      </p:sp>
      <p:sp>
        <p:nvSpPr>
          <p:cNvPr id="14339" name="Content Placeholder 2"/>
          <p:cNvSpPr>
            <a:spLocks noGrp="1"/>
          </p:cNvSpPr>
          <p:nvPr>
            <p:ph idx="4294967295"/>
          </p:nvPr>
        </p:nvSpPr>
        <p:spPr>
          <a:xfrm>
            <a:off x="457200" y="1981200"/>
            <a:ext cx="8229600" cy="4114800"/>
          </a:xfrm>
        </p:spPr>
        <p:txBody>
          <a:bodyPr/>
          <a:lstStyle/>
          <a:p>
            <a:r>
              <a:rPr lang="sr-Latn-CS"/>
              <a:t>Tradicionalni način funkcionalnog organizovanja može dovesti do razvoja „mi protiv njih” mentaliteta i do pojave konkurencije među organizacionim celinama.</a:t>
            </a:r>
          </a:p>
          <a:p>
            <a:r>
              <a:rPr lang="sr-Latn-CS"/>
              <a:t>Zbog toga je neophodno uspostaviti organizacionu strukturu koja je orijentisana na procese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idx="4294967295"/>
          </p:nvPr>
        </p:nvSpPr>
        <p:spPr/>
        <p:txBody>
          <a:bodyPr>
            <a:normAutofit/>
          </a:bodyPr>
          <a:lstStyle/>
          <a:p>
            <a:r>
              <a:rPr lang="sr-Latn-CS" sz="4000"/>
              <a:t>Funkcionalna naspram</a:t>
            </a:r>
            <a:br>
              <a:rPr lang="sr-Latn-CS" sz="4000"/>
            </a:br>
            <a:r>
              <a:rPr lang="sr-Latn-CS" sz="4000"/>
              <a:t>procesno orijentisane organizacije</a:t>
            </a:r>
            <a:endParaRPr lang="en-US" sz="4000"/>
          </a:p>
        </p:txBody>
      </p:sp>
      <p:sp>
        <p:nvSpPr>
          <p:cNvPr id="3" name="Content Placeholder 2"/>
          <p:cNvSpPr>
            <a:spLocks noGrp="1"/>
          </p:cNvSpPr>
          <p:nvPr>
            <p:ph idx="4294967295"/>
          </p:nvPr>
        </p:nvSpPr>
        <p:spPr>
          <a:xfrm>
            <a:off x="457200" y="1905000"/>
            <a:ext cx="8229600" cy="4343400"/>
          </a:xfrm>
        </p:spPr>
        <p:txBody>
          <a:bodyPr>
            <a:normAutofit lnSpcReduction="10000"/>
          </a:bodyPr>
          <a:lstStyle/>
          <a:p>
            <a:pPr>
              <a:lnSpc>
                <a:spcPct val="90000"/>
              </a:lnSpc>
            </a:pPr>
            <a:r>
              <a:rPr lang="sr-Latn-CS"/>
              <a:t>Ideja je da se pronađe balans između procesa i funkcionalne organizacije tako što će se uspostaviti mehanizmi za prevazilaženje problema koji mogu nastati u komunikaciji između različitih funkcija angažovanih na izvođenju jednog procesa.</a:t>
            </a:r>
          </a:p>
          <a:p>
            <a:pPr>
              <a:lnSpc>
                <a:spcPct val="90000"/>
              </a:lnSpc>
            </a:pPr>
            <a:r>
              <a:rPr lang="sr-Latn-CS"/>
              <a:t>Neophodno je uvesti nove uloge, kao što su vlasnik procesa i rukovodilac procesa, kako bi procesi dobili pažnju koju zaslužuju.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idx="4294967295"/>
          </p:nvPr>
        </p:nvSpPr>
        <p:spPr/>
        <p:txBody>
          <a:bodyPr>
            <a:normAutofit/>
          </a:bodyPr>
          <a:lstStyle/>
          <a:p>
            <a:r>
              <a:rPr lang="sr-Latn-CS" sz="4000"/>
              <a:t>Šta se dobija procesno orijentisanom organizacijom?</a:t>
            </a:r>
            <a:endParaRPr lang="en-US" sz="4000"/>
          </a:p>
        </p:txBody>
      </p:sp>
      <p:sp>
        <p:nvSpPr>
          <p:cNvPr id="3" name="Content Placeholder 2"/>
          <p:cNvSpPr>
            <a:spLocks noGrp="1"/>
          </p:cNvSpPr>
          <p:nvPr>
            <p:ph idx="4294967295"/>
          </p:nvPr>
        </p:nvSpPr>
        <p:spPr>
          <a:xfrm>
            <a:off x="457200" y="1905000"/>
            <a:ext cx="8229600" cy="4267200"/>
          </a:xfrm>
        </p:spPr>
        <p:txBody>
          <a:bodyPr>
            <a:normAutofit/>
          </a:bodyPr>
          <a:lstStyle/>
          <a:p>
            <a:pPr>
              <a:lnSpc>
                <a:spcPct val="80000"/>
              </a:lnSpc>
            </a:pPr>
            <a:r>
              <a:rPr lang="pl-PL" sz="2700"/>
              <a:t>Veća vidljivost procesa</a:t>
            </a:r>
          </a:p>
          <a:p>
            <a:pPr>
              <a:lnSpc>
                <a:spcPct val="80000"/>
              </a:lnSpc>
            </a:pPr>
            <a:r>
              <a:rPr lang="pl-PL" sz="2700"/>
              <a:t>Jasno definisana i podeljena odgovornost za pojedine aktivnosti</a:t>
            </a:r>
          </a:p>
          <a:p>
            <a:pPr>
              <a:lnSpc>
                <a:spcPct val="80000"/>
              </a:lnSpc>
            </a:pPr>
            <a:r>
              <a:rPr lang="it-IT" sz="2700"/>
              <a:t>Stvaranje svesti o internim vezama isporučilac – korisnik</a:t>
            </a:r>
            <a:endParaRPr lang="sr-Latn-CS" sz="2700"/>
          </a:p>
          <a:p>
            <a:pPr>
              <a:lnSpc>
                <a:spcPct val="80000"/>
              </a:lnSpc>
            </a:pPr>
            <a:r>
              <a:rPr lang="it-IT" sz="2700"/>
              <a:t>Uspostavljanje sistema za merenje performansi procesa</a:t>
            </a:r>
            <a:endParaRPr lang="sr-Latn-CS" sz="2700"/>
          </a:p>
          <a:p>
            <a:pPr>
              <a:lnSpc>
                <a:spcPct val="80000"/>
              </a:lnSpc>
            </a:pPr>
            <a:r>
              <a:rPr lang="it-IT" sz="2700"/>
              <a:t>Povećanje produktivnosti kroz kontinualno poboljšanje procesa</a:t>
            </a:r>
            <a:endParaRPr lang="sr-Latn-CS" sz="2700"/>
          </a:p>
          <a:p>
            <a:pPr>
              <a:lnSpc>
                <a:spcPct val="80000"/>
              </a:lnSpc>
            </a:pPr>
            <a:r>
              <a:rPr lang="it-IT" sz="2700"/>
              <a:t>Bolja vidljivost interfejsa procesa</a:t>
            </a:r>
            <a:endParaRPr lang="sr-Latn-CS" sz="2700"/>
          </a:p>
          <a:p>
            <a:pPr>
              <a:lnSpc>
                <a:spcPct val="80000"/>
              </a:lnSpc>
            </a:pPr>
            <a:r>
              <a:rPr lang="sr-Latn-CS" sz="2700"/>
              <a:t>...</a:t>
            </a:r>
            <a:endParaRPr lang="en-US" sz="27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Title 1"/>
          <p:cNvSpPr>
            <a:spLocks noGrp="1"/>
          </p:cNvSpPr>
          <p:nvPr>
            <p:ph type="title" idx="4294967295"/>
          </p:nvPr>
        </p:nvSpPr>
        <p:spPr>
          <a:xfrm>
            <a:off x="457200" y="304800"/>
            <a:ext cx="8229600" cy="1371600"/>
          </a:xfrm>
        </p:spPr>
        <p:txBody>
          <a:bodyPr/>
          <a:lstStyle/>
          <a:p>
            <a:r>
              <a:rPr lang="sr-Latn-CS" sz="4000" dirty="0"/>
              <a:t>Mapa odnosa vrednosti i resursa</a:t>
            </a:r>
            <a:endParaRPr lang="en-US" sz="4000" dirty="0"/>
          </a:p>
        </p:txBody>
      </p:sp>
      <p:sp>
        <p:nvSpPr>
          <p:cNvPr id="512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eaLnBrk="1" hangingPunct="1"/>
            <a:endParaRPr lang="en-US">
              <a:latin typeface="Calibri" pitchFamily="34" charset="0"/>
            </a:endParaRPr>
          </a:p>
        </p:txBody>
      </p:sp>
      <p:graphicFrame>
        <p:nvGraphicFramePr>
          <p:cNvPr id="5122" name="Object 1"/>
          <p:cNvGraphicFramePr>
            <a:graphicFrameLocks noChangeAspect="1"/>
          </p:cNvGraphicFramePr>
          <p:nvPr/>
        </p:nvGraphicFramePr>
        <p:xfrm>
          <a:off x="152400" y="1828800"/>
          <a:ext cx="8756650" cy="4648200"/>
        </p:xfrm>
        <a:graphic>
          <a:graphicData uri="http://schemas.openxmlformats.org/presentationml/2006/ole">
            <p:oleObj spid="_x0000_s5122" name="Visio" r:id="rId4" imgW="7414641" imgH="3928745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Title 1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sr-Latn-CS"/>
              <a:t>Procesni pristup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4294967295"/>
          </p:nvPr>
        </p:nvSpPr>
        <p:spPr>
          <a:xfrm>
            <a:off x="457200" y="1600200"/>
            <a:ext cx="8229600" cy="4953000"/>
          </a:xfrm>
        </p:spPr>
        <p:txBody>
          <a:bodyPr>
            <a:normAutofit/>
          </a:bodyPr>
          <a:lstStyle/>
          <a:p>
            <a:pPr>
              <a:lnSpc>
                <a:spcPct val="80000"/>
              </a:lnSpc>
            </a:pPr>
            <a:r>
              <a:rPr lang="sr-Latn-CS" sz="3000"/>
              <a:t>Suština: unaprediti način organizovanja posla, i posao učiniti efektivnijim i efikasnijim.</a:t>
            </a:r>
          </a:p>
          <a:p>
            <a:pPr>
              <a:lnSpc>
                <a:spcPct val="80000"/>
              </a:lnSpc>
            </a:pPr>
            <a:r>
              <a:rPr lang="sr-Latn-CS" sz="3000"/>
              <a:t>Zahteva usvajanje radikalno novog (ali potpuno logičnog) načina na koji poslovni sistem posmatra svoje aktivnosti.</a:t>
            </a:r>
          </a:p>
          <a:p>
            <a:pPr>
              <a:lnSpc>
                <a:spcPct val="80000"/>
              </a:lnSpc>
            </a:pPr>
            <a:r>
              <a:rPr lang="sr-Latn-CS" sz="3000"/>
              <a:t>Podrazumeva identifikovanje, razumevanje i upravljanje poslovnim procesima kompanije.</a:t>
            </a:r>
          </a:p>
          <a:p>
            <a:pPr>
              <a:lnSpc>
                <a:spcPct val="80000"/>
              </a:lnSpc>
            </a:pPr>
            <a:r>
              <a:rPr lang="sr-Latn-CS" sz="3000"/>
              <a:t>Ti procesi već postoje u okviru poslovnog sistema (pomoću tih procesa se odvija svakodnevno poslovanje), ali su oni nevidljivi. Zato je menadžerima teško da ih prepoznaju i da njima upravljaju.</a:t>
            </a:r>
            <a:endParaRPr lang="en-US" sz="30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idx="4294967295"/>
          </p:nvPr>
        </p:nvSpPr>
        <p:spPr>
          <a:xfrm>
            <a:off x="304800" y="457200"/>
            <a:ext cx="8839200" cy="990600"/>
          </a:xfrm>
        </p:spPr>
        <p:txBody>
          <a:bodyPr>
            <a:normAutofit fontScale="90000"/>
          </a:bodyPr>
          <a:lstStyle/>
          <a:p>
            <a:r>
              <a:rPr lang="sr-Latn-CS" sz="3600" dirty="0"/>
              <a:t>Procesni pristup je neophodan</a:t>
            </a:r>
            <a:br>
              <a:rPr lang="sr-Latn-CS" sz="3600" dirty="0"/>
            </a:br>
            <a:r>
              <a:rPr lang="sr-Latn-CS" sz="3600" dirty="0"/>
              <a:t>kako bi se:</a:t>
            </a:r>
            <a:endParaRPr lang="en-US" sz="3600" dirty="0"/>
          </a:p>
        </p:txBody>
      </p:sp>
      <p:sp>
        <p:nvSpPr>
          <p:cNvPr id="3" name="Content Placeholder 2"/>
          <p:cNvSpPr>
            <a:spLocks noGrp="1"/>
          </p:cNvSpPr>
          <p:nvPr>
            <p:ph idx="4294967295"/>
          </p:nvPr>
        </p:nvSpPr>
        <p:spPr>
          <a:xfrm>
            <a:off x="457200" y="1600200"/>
            <a:ext cx="8229600" cy="5029200"/>
          </a:xfrm>
        </p:spPr>
        <p:txBody>
          <a:bodyPr>
            <a:normAutofit lnSpcReduction="10000"/>
          </a:bodyPr>
          <a:lstStyle/>
          <a:p>
            <a:pPr>
              <a:lnSpc>
                <a:spcPct val="80000"/>
              </a:lnSpc>
            </a:pPr>
            <a:r>
              <a:rPr lang="sr-Latn-CS" sz="2500" dirty="0"/>
              <a:t>Osiguralo da proizvodi i usluge imaju konzistentan kvalitet koji je moguće ponoviti.</a:t>
            </a:r>
          </a:p>
          <a:p>
            <a:pPr>
              <a:lnSpc>
                <a:spcPct val="80000"/>
              </a:lnSpc>
            </a:pPr>
            <a:r>
              <a:rPr lang="sr-Latn-CS" sz="2500" dirty="0"/>
              <a:t>Kontinualno merile i poboljšavale poslovne performanse preduzeća.</a:t>
            </a:r>
          </a:p>
          <a:p>
            <a:pPr>
              <a:lnSpc>
                <a:spcPct val="80000"/>
              </a:lnSpc>
            </a:pPr>
            <a:r>
              <a:rPr lang="sr-Latn-CS" sz="2500" dirty="0"/>
              <a:t>Smanjili troškovi i obezbedila efikasnost.</a:t>
            </a:r>
          </a:p>
          <a:p>
            <a:pPr>
              <a:lnSpc>
                <a:spcPct val="80000"/>
              </a:lnSpc>
            </a:pPr>
            <a:r>
              <a:rPr lang="sr-Latn-CS" sz="2500" dirty="0"/>
              <a:t>Obezbedila transparentnost u poslovanju i upravljalo rizikom.</a:t>
            </a:r>
          </a:p>
          <a:p>
            <a:pPr>
              <a:lnSpc>
                <a:spcPct val="80000"/>
              </a:lnSpc>
            </a:pPr>
            <a:r>
              <a:rPr lang="sr-Latn-CS" sz="2500" dirty="0"/>
              <a:t>Obezbedila standardizacija i ponovno korišćenje pojedinih komponenti poslovanja.</a:t>
            </a:r>
          </a:p>
          <a:p>
            <a:pPr>
              <a:lnSpc>
                <a:spcPct val="80000"/>
              </a:lnSpc>
            </a:pPr>
            <a:r>
              <a:rPr lang="sr-Latn-CS" sz="2500" dirty="0"/>
              <a:t>Vodilo restrukturiranje i poslovna optimizacija.</a:t>
            </a:r>
          </a:p>
          <a:p>
            <a:pPr>
              <a:lnSpc>
                <a:spcPct val="80000"/>
              </a:lnSpc>
            </a:pPr>
            <a:r>
              <a:rPr lang="sr-Latn-CS" sz="2500" dirty="0"/>
              <a:t>Upravljalo kompleksnim zadacima i lancima snabdevanja.</a:t>
            </a:r>
          </a:p>
          <a:p>
            <a:pPr>
              <a:lnSpc>
                <a:spcPct val="80000"/>
              </a:lnSpc>
            </a:pPr>
            <a:r>
              <a:rPr lang="sr-Latn-CS" sz="2500" dirty="0"/>
              <a:t>Automatizovalo poslovanje i omogućilo poslovanje na globalnoj mreži.</a:t>
            </a:r>
          </a:p>
          <a:p>
            <a:pPr>
              <a:lnSpc>
                <a:spcPct val="80000"/>
              </a:lnSpc>
            </a:pPr>
            <a:r>
              <a:rPr lang="sr-Latn-CS" sz="2500" dirty="0"/>
              <a:t>...</a:t>
            </a:r>
            <a:endParaRPr lang="en-US" sz="25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idx="4294967295"/>
          </p:nvPr>
        </p:nvSpPr>
        <p:spPr>
          <a:xfrm>
            <a:off x="457200" y="457200"/>
            <a:ext cx="8229600" cy="1143000"/>
          </a:xfrm>
        </p:spPr>
        <p:txBody>
          <a:bodyPr>
            <a:normAutofit fontScale="90000"/>
          </a:bodyPr>
          <a:lstStyle/>
          <a:p>
            <a:r>
              <a:rPr lang="sr-Latn-CS" sz="4000" dirty="0"/>
              <a:t>Šta je prethodilo procesnom pristupu?</a:t>
            </a:r>
            <a:endParaRPr lang="en-US" sz="4000" dirty="0"/>
          </a:p>
        </p:txBody>
      </p:sp>
      <p:sp>
        <p:nvSpPr>
          <p:cNvPr id="3" name="Content Placeholder 2"/>
          <p:cNvSpPr>
            <a:spLocks noGrp="1"/>
          </p:cNvSpPr>
          <p:nvPr>
            <p:ph idx="4294967295"/>
          </p:nvPr>
        </p:nvSpPr>
        <p:spPr>
          <a:xfrm>
            <a:off x="457200" y="1752600"/>
            <a:ext cx="8229600" cy="4495800"/>
          </a:xfrm>
        </p:spPr>
        <p:txBody>
          <a:bodyPr>
            <a:normAutofit lnSpcReduction="10000"/>
          </a:bodyPr>
          <a:lstStyle/>
          <a:p>
            <a:pPr>
              <a:lnSpc>
                <a:spcPct val="90000"/>
              </a:lnSpc>
            </a:pPr>
            <a:r>
              <a:rPr lang="sr-Latn-CS" sz="2700"/>
              <a:t>Ford (1903) – revolucionarno novi proces proizvodnje automobila;</a:t>
            </a:r>
          </a:p>
          <a:p>
            <a:pPr>
              <a:lnSpc>
                <a:spcPct val="90000"/>
              </a:lnSpc>
            </a:pPr>
            <a:r>
              <a:rPr lang="sr-Latn-CS" sz="2700"/>
              <a:t>Tejlor (1911) - ˝principi naučnog upravljanja˝ - predložio ključne ideje koje se koriste za poboljšanje procesa (studija vremena);</a:t>
            </a:r>
          </a:p>
          <a:p>
            <a:pPr>
              <a:lnSpc>
                <a:spcPct val="90000"/>
              </a:lnSpc>
            </a:pPr>
            <a:r>
              <a:rPr lang="sr-Latn-CS" sz="2700"/>
              <a:t>Sistemski pristup (60tih) – modelovanje poslova i procesa u smislu toka i povratnih veza (svaka aktivnost i radnik su deo većeg entiteta);</a:t>
            </a:r>
          </a:p>
          <a:p>
            <a:pPr>
              <a:lnSpc>
                <a:spcPct val="90000"/>
              </a:lnSpc>
            </a:pPr>
            <a:r>
              <a:rPr lang="sr-Latn-CS" sz="2700"/>
              <a:t>Porter (1985) – Koncept lanca vrednosti – jedinstveni proces koji obuhvata aktivnosti od dizajniranja proizvoda/usluga do pružanja postprodajnih usluga;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Title 1"/>
          <p:cNvSpPr>
            <a:spLocks noGrp="1"/>
          </p:cNvSpPr>
          <p:nvPr>
            <p:ph type="title" idx="4294967295"/>
          </p:nvPr>
        </p:nvSpPr>
        <p:spPr>
          <a:xfrm>
            <a:off x="457200" y="457200"/>
            <a:ext cx="8229600" cy="762000"/>
          </a:xfrm>
        </p:spPr>
        <p:txBody>
          <a:bodyPr/>
          <a:lstStyle/>
          <a:p>
            <a:r>
              <a:rPr lang="sr-Latn-CS" dirty="0"/>
              <a:t>Razvoj procesnog pristup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4294967295"/>
          </p:nvPr>
        </p:nvSpPr>
        <p:spPr>
          <a:xfrm>
            <a:off x="381000" y="1371600"/>
            <a:ext cx="8229600" cy="5029200"/>
          </a:xfrm>
        </p:spPr>
        <p:txBody>
          <a:bodyPr>
            <a:normAutofit/>
          </a:bodyPr>
          <a:lstStyle/>
          <a:p>
            <a:pPr>
              <a:lnSpc>
                <a:spcPct val="90000"/>
              </a:lnSpc>
            </a:pPr>
            <a:r>
              <a:rPr lang="sr-Latn-CS" sz="3000"/>
              <a:t>Postoje tri važna uticaja koja su oblikovala procesni pristup kakvim ga danas poznajemo:</a:t>
            </a:r>
          </a:p>
          <a:p>
            <a:pPr lvl="1">
              <a:lnSpc>
                <a:spcPct val="90000"/>
              </a:lnSpc>
            </a:pPr>
            <a:r>
              <a:rPr lang="sr-Latn-CS" sz="2600"/>
              <a:t>Kontrola kvaliteta, i sveukupni pokret upravljanja kvalitetom;</a:t>
            </a:r>
          </a:p>
          <a:p>
            <a:pPr lvl="1">
              <a:lnSpc>
                <a:spcPct val="90000"/>
              </a:lnSpc>
            </a:pPr>
            <a:r>
              <a:rPr lang="sr-Latn-CS" sz="2600"/>
              <a:t>Promena načina na koji se posmatra organizacija, kao i potreba za efikasnijim načinom upravljanja poslovnim sistemima;</a:t>
            </a:r>
          </a:p>
          <a:p>
            <a:pPr lvl="1">
              <a:lnSpc>
                <a:spcPct val="90000"/>
              </a:lnSpc>
            </a:pPr>
            <a:r>
              <a:rPr lang="sr-Latn-CS" sz="2600"/>
              <a:t>Ubrzani razvoj informacionih tehnologija.</a:t>
            </a:r>
          </a:p>
          <a:p>
            <a:pPr>
              <a:lnSpc>
                <a:spcPct val="90000"/>
              </a:lnSpc>
            </a:pPr>
            <a:r>
              <a:rPr lang="sr-Latn-CS" sz="3000"/>
              <a:t>Često je kroz istoriju primene procesnog pristupa naglašavan samo jedan od pomenuta tri uticaja</a:t>
            </a:r>
            <a:endParaRPr lang="en-US" sz="30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idx="4294967295"/>
          </p:nvPr>
        </p:nvSpPr>
        <p:spPr>
          <a:xfrm>
            <a:off x="152400" y="685800"/>
            <a:ext cx="8839200" cy="609600"/>
          </a:xfrm>
        </p:spPr>
        <p:txBody>
          <a:bodyPr lIns="0" tIns="0" rIns="0" bIns="0"/>
          <a:lstStyle/>
          <a:p>
            <a:r>
              <a:rPr lang="sr-Latn-CS" sz="4000" dirty="0"/>
              <a:t>Problemi u primeni procesnog pristupa</a:t>
            </a:r>
            <a:endParaRPr lang="en-US" sz="4000" dirty="0"/>
          </a:p>
        </p:txBody>
      </p:sp>
      <p:sp>
        <p:nvSpPr>
          <p:cNvPr id="3" name="Content Placeholder 2"/>
          <p:cNvSpPr>
            <a:spLocks noGrp="1"/>
          </p:cNvSpPr>
          <p:nvPr>
            <p:ph idx="4294967295"/>
          </p:nvPr>
        </p:nvSpPr>
        <p:spPr>
          <a:xfrm>
            <a:off x="152400" y="1524000"/>
            <a:ext cx="8763000" cy="5105400"/>
          </a:xfrm>
        </p:spPr>
        <p:txBody>
          <a:bodyPr>
            <a:normAutofit/>
          </a:bodyPr>
          <a:lstStyle/>
          <a:p>
            <a:pPr>
              <a:lnSpc>
                <a:spcPct val="90000"/>
              </a:lnSpc>
            </a:pPr>
            <a:r>
              <a:rPr lang="sr-Latn-CS" sz="2600"/>
              <a:t>Hijerarhijske prepreke u implementaciji procesnog pristupa - većina kompanija funkcionalno organizovana, i da se svaka funkcionalna jedinica posmatra kao zaseban deo sa sopstvenim ciljevima i strategijama.</a:t>
            </a:r>
          </a:p>
          <a:p>
            <a:pPr>
              <a:lnSpc>
                <a:spcPct val="90000"/>
              </a:lnSpc>
            </a:pPr>
            <a:r>
              <a:rPr lang="sr-Latn-CS" sz="2600"/>
              <a:t>Nedostatak međufunkcionalne komunikacije i jaka hijerarhijska struktura ograničavaju podršku menadžmenta primeni standarda, i time ograničavaju uspeh implementacije.</a:t>
            </a:r>
          </a:p>
          <a:p>
            <a:pPr>
              <a:lnSpc>
                <a:spcPct val="90000"/>
              </a:lnSpc>
            </a:pPr>
            <a:r>
              <a:rPr lang="sr-Latn-CS" sz="2600"/>
              <a:t>Menadžment zasnovan na procesima zahteva veliku posvećenost i vreme kako bi se ključni poslovni procesi reorganizovali - nedostatak (ili loše planiranje) vremena jedna od glavnih prepreka na putu ka uspehu.</a:t>
            </a:r>
            <a:endParaRPr lang="en-US" sz="26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Title 1"/>
          <p:cNvSpPr>
            <a:spLocks noGrp="1"/>
          </p:cNvSpPr>
          <p:nvPr>
            <p:ph type="title" idx="4294967295"/>
          </p:nvPr>
        </p:nvSpPr>
        <p:spPr>
          <a:xfrm>
            <a:off x="457200" y="457200"/>
            <a:ext cx="8229600" cy="838200"/>
          </a:xfrm>
        </p:spPr>
        <p:txBody>
          <a:bodyPr/>
          <a:lstStyle/>
          <a:p>
            <a:pPr algn="ctr"/>
            <a:r>
              <a:rPr lang="sr-Latn-CS"/>
              <a:t>Zrelost procesa</a:t>
            </a:r>
            <a:endParaRPr lang="en-US"/>
          </a:p>
        </p:txBody>
      </p:sp>
      <p:sp>
        <p:nvSpPr>
          <p:cNvPr id="22531" name="Content Placeholder 2"/>
          <p:cNvSpPr>
            <a:spLocks noGrp="1"/>
          </p:cNvSpPr>
          <p:nvPr>
            <p:ph idx="4294967295"/>
          </p:nvPr>
        </p:nvSpPr>
        <p:spPr>
          <a:xfrm>
            <a:off x="457200" y="1447800"/>
            <a:ext cx="8229600" cy="4724400"/>
          </a:xfrm>
        </p:spPr>
        <p:txBody>
          <a:bodyPr/>
          <a:lstStyle/>
          <a:p>
            <a:r>
              <a:rPr lang="sr-Latn-CS"/>
              <a:t>Predstavlja stepen do kojeg organizacija razume sopstvene poslovne procese na putu ka uspostavljanju efektivnog i efikasnog sistema za upravljanje procesima.</a:t>
            </a:r>
          </a:p>
          <a:p>
            <a:r>
              <a:rPr lang="sr-Latn-CS"/>
              <a:t>Proces je zreo ukoliko je moguće predvideti njegovo ponašanje, ukoliko je moguće kontrolisati ga, i ukoliko se efektivnost procesa maksimalna.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Title 1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sr-Latn-CS"/>
              <a:t>Šta je proces?</a:t>
            </a:r>
            <a:endParaRPr lang="en-US"/>
          </a:p>
        </p:txBody>
      </p:sp>
      <p:sp>
        <p:nvSpPr>
          <p:cNvPr id="10243" name="Content Placeholder 2"/>
          <p:cNvSpPr>
            <a:spLocks noGrp="1"/>
          </p:cNvSpPr>
          <p:nvPr>
            <p:ph idx="4294967295"/>
          </p:nvPr>
        </p:nvSpPr>
        <p:spPr/>
        <p:txBody>
          <a:bodyPr/>
          <a:lstStyle/>
          <a:p>
            <a:r>
              <a:rPr lang="en-US"/>
              <a:t>Merriam Webster’s Collegiate Dictionary</a:t>
            </a:r>
            <a:r>
              <a:rPr lang="sr-Latn-CS"/>
              <a:t>:</a:t>
            </a:r>
          </a:p>
          <a:p>
            <a:pPr lvl="1"/>
            <a:r>
              <a:rPr lang="sr-Latn-CS"/>
              <a:t>Prirodni fenomen karakterisan postepenim promenama koje vode ka određenom rezultatu (na primer, proces rasta)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Title 1"/>
          <p:cNvSpPr>
            <a:spLocks noGrp="1"/>
          </p:cNvSpPr>
          <p:nvPr>
            <p:ph type="title" idx="4294967295"/>
          </p:nvPr>
        </p:nvSpPr>
        <p:spPr>
          <a:xfrm>
            <a:off x="457200" y="304800"/>
            <a:ext cx="8458200" cy="1371600"/>
          </a:xfrm>
        </p:spPr>
        <p:txBody>
          <a:bodyPr/>
          <a:lstStyle/>
          <a:p>
            <a:r>
              <a:rPr lang="sr-Latn-CS" dirty="0"/>
              <a:t>CMM (Capability Maturity Model)</a:t>
            </a:r>
            <a:endParaRPr lang="en-US" dirty="0"/>
          </a:p>
        </p:txBody>
      </p:sp>
      <p:sp>
        <p:nvSpPr>
          <p:cNvPr id="614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eaLnBrk="1" hangingPunct="1"/>
            <a:endParaRPr lang="en-US">
              <a:latin typeface="Calibri" pitchFamily="34" charset="0"/>
            </a:endParaRPr>
          </a:p>
        </p:txBody>
      </p:sp>
      <p:graphicFrame>
        <p:nvGraphicFramePr>
          <p:cNvPr id="6146" name="Object 1"/>
          <p:cNvGraphicFramePr>
            <a:graphicFrameLocks noChangeAspect="1"/>
          </p:cNvGraphicFramePr>
          <p:nvPr/>
        </p:nvGraphicFramePr>
        <p:xfrm>
          <a:off x="533400" y="1371600"/>
          <a:ext cx="8208963" cy="5334000"/>
        </p:xfrm>
        <a:graphic>
          <a:graphicData uri="http://schemas.openxmlformats.org/presentationml/2006/ole">
            <p:oleObj spid="_x0000_s6146" name="Visio" r:id="rId3" imgW="7476439" imgH="4847359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Title 1"/>
          <p:cNvSpPr>
            <a:spLocks noGrp="1"/>
          </p:cNvSpPr>
          <p:nvPr>
            <p:ph type="title" idx="4294967295"/>
          </p:nvPr>
        </p:nvSpPr>
        <p:spPr>
          <a:xfrm>
            <a:off x="457200" y="76200"/>
            <a:ext cx="8229600" cy="1371600"/>
          </a:xfrm>
        </p:spPr>
        <p:txBody>
          <a:bodyPr/>
          <a:lstStyle/>
          <a:p>
            <a:r>
              <a:rPr lang="sr-Latn-CS" dirty="0"/>
              <a:t>Procesni pristup i ISO standardi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4294967295"/>
          </p:nvPr>
        </p:nvSpPr>
        <p:spPr>
          <a:xfrm>
            <a:off x="457200" y="1371600"/>
            <a:ext cx="8229600" cy="5410200"/>
          </a:xfrm>
        </p:spPr>
        <p:txBody>
          <a:bodyPr>
            <a:normAutofit/>
          </a:bodyPr>
          <a:lstStyle/>
          <a:p>
            <a:pPr>
              <a:lnSpc>
                <a:spcPct val="80000"/>
              </a:lnSpc>
            </a:pPr>
            <a:r>
              <a:rPr lang="sr-Latn-CS" sz="2700"/>
              <a:t>ISO 9001:2001 (i kasnije verzije): u prvi plan stavila upravljanje procesima - praćenje i optimizaciju poslova i aktivnosti kompanije umesto kontrole finalnog proizvoda.</a:t>
            </a:r>
          </a:p>
          <a:p>
            <a:pPr>
              <a:lnSpc>
                <a:spcPct val="80000"/>
              </a:lnSpc>
            </a:pPr>
            <a:r>
              <a:rPr lang="sr-Latn-CS" sz="2700"/>
              <a:t>Jedan od ciljeva je poboljšanje efektivnosti čitave kompanije kroz praćenje performansi samih procesa – numeričko merenje efektivnosti poslova i aktivnosti posmatranog poslovnog sistema.</a:t>
            </a:r>
          </a:p>
          <a:p>
            <a:pPr>
              <a:lnSpc>
                <a:spcPct val="80000"/>
              </a:lnSpc>
            </a:pPr>
            <a:r>
              <a:rPr lang="sr-Latn-CS" sz="2700"/>
              <a:t>Eksplicitno izraženi zahtevi za kontinualnim poboljšanjem procesa, kao i za stalnim praćenjem zadovoljstva korisnika.</a:t>
            </a:r>
          </a:p>
          <a:p>
            <a:pPr>
              <a:lnSpc>
                <a:spcPct val="80000"/>
              </a:lnSpc>
            </a:pPr>
            <a:r>
              <a:rPr lang="sr-Latn-CS" sz="2700"/>
              <a:t>Mnogi autori (Harrington, 1997, Renfrew, 1997) naglašavaju potrebu da se sistem menadžmenta kvalitetom izgradi oko poslovnih procesa, kako bi bio efikasan i štedljiv.</a:t>
            </a:r>
            <a:endParaRPr lang="en-US" sz="2700"/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idx="4294967295"/>
          </p:nvPr>
        </p:nvSpPr>
        <p:spPr/>
        <p:txBody>
          <a:bodyPr>
            <a:normAutofit fontScale="90000"/>
          </a:bodyPr>
          <a:lstStyle/>
          <a:p>
            <a:r>
              <a:rPr lang="sr-Latn-CS" sz="4000" dirty="0"/>
              <a:t>Model sistema menadžmenta kvalitetom zasnovanog na procesima</a:t>
            </a:r>
            <a:endParaRPr lang="en-US" sz="4000" dirty="0"/>
          </a:p>
        </p:txBody>
      </p:sp>
      <p:sp>
        <p:nvSpPr>
          <p:cNvPr id="717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eaLnBrk="1" hangingPunct="1"/>
            <a:endParaRPr lang="en-US">
              <a:latin typeface="Calibri" pitchFamily="34" charset="0"/>
            </a:endParaRPr>
          </a:p>
        </p:txBody>
      </p:sp>
      <p:graphicFrame>
        <p:nvGraphicFramePr>
          <p:cNvPr id="7170" name="Object 1"/>
          <p:cNvGraphicFramePr>
            <a:graphicFrameLocks noChangeAspect="1"/>
          </p:cNvGraphicFramePr>
          <p:nvPr/>
        </p:nvGraphicFramePr>
        <p:xfrm>
          <a:off x="312738" y="2057400"/>
          <a:ext cx="8602662" cy="4267200"/>
        </p:xfrm>
        <a:graphic>
          <a:graphicData uri="http://schemas.openxmlformats.org/presentationml/2006/ole">
            <p:oleObj spid="_x0000_s7170" name="Visio" r:id="rId3" imgW="7048500" imgH="3106882" progId="Visio.Drawing.11">
              <p:embed/>
            </p:oleObj>
          </a:graphicData>
        </a:graphic>
      </p:graphicFrame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4"/>
          <p:cNvSpPr>
            <a:spLocks noGrp="1" noChangeArrowheads="1"/>
          </p:cNvSpPr>
          <p:nvPr>
            <p:ph type="dt" sz="quarter" idx="12"/>
          </p:nvPr>
        </p:nvSpPr>
        <p:spPr>
          <a:noFill/>
        </p:spPr>
        <p:txBody>
          <a:bodyPr anchor="t"/>
          <a:lstStyle/>
          <a:p>
            <a:fld id="{75A02571-FFA4-4AC8-A6C0-9E504A8758B3}" type="datetime1">
              <a:rPr lang="en-US" sz="1400" smtClean="0"/>
              <a:pPr/>
              <a:t>10/21/2014</a:t>
            </a:fld>
            <a:endParaRPr lang="en-US" sz="1400" smtClean="0"/>
          </a:p>
        </p:txBody>
      </p:sp>
      <p:sp>
        <p:nvSpPr>
          <p:cNvPr id="10243" name="Rectangle 5"/>
          <p:cNvSpPr>
            <a:spLocks noGrp="1" noChangeArrowheads="1"/>
          </p:cNvSpPr>
          <p:nvPr>
            <p:ph type="ftr" sz="quarter" idx="10"/>
          </p:nvPr>
        </p:nvSpPr>
        <p:spPr>
          <a:xfrm>
            <a:off x="3124200" y="6245225"/>
            <a:ext cx="2895600" cy="476250"/>
          </a:xfrm>
          <a:noFill/>
        </p:spPr>
        <p:txBody>
          <a:bodyPr anchor="t"/>
          <a:lstStyle/>
          <a:p>
            <a:r>
              <a:rPr lang="sr-Latn-CS" sz="1400" smtClean="0"/>
              <a:t>Fakultet organizacionih nauka</a:t>
            </a:r>
            <a:endParaRPr lang="en-US" sz="1400" smtClean="0"/>
          </a:p>
        </p:txBody>
      </p:sp>
      <p:sp>
        <p:nvSpPr>
          <p:cNvPr id="10244" name="Rectangle 6"/>
          <p:cNvSpPr>
            <a:spLocks noGrp="1" noChangeArrowheads="1"/>
          </p:cNvSpPr>
          <p:nvPr>
            <p:ph type="sldNum" sz="quarter" idx="11"/>
          </p:nvPr>
        </p:nvSpPr>
        <p:spPr>
          <a:xfrm>
            <a:off x="6553200" y="6245225"/>
            <a:ext cx="2133600" cy="476250"/>
          </a:xfrm>
          <a:noFill/>
        </p:spPr>
        <p:txBody>
          <a:bodyPr anchor="t"/>
          <a:lstStyle/>
          <a:p>
            <a:fld id="{1FB7C492-1CCC-4E85-837F-B748B9969C78}" type="slidenum">
              <a:rPr lang="en-US" sz="1400" smtClean="0">
                <a:latin typeface="Arial" charset="0"/>
              </a:rPr>
              <a:pPr/>
              <a:t>23</a:t>
            </a:fld>
            <a:endParaRPr lang="en-US" sz="1400" smtClean="0">
              <a:latin typeface="Arial" charset="0"/>
            </a:endParaRPr>
          </a:p>
        </p:txBody>
      </p:sp>
      <p:sp>
        <p:nvSpPr>
          <p:cNvPr id="10245" name="Rectangle 2"/>
          <p:cNvSpPr>
            <a:spLocks noGrp="1" noChangeArrowheads="1"/>
          </p:cNvSpPr>
          <p:nvPr>
            <p:ph type="ctrTitle" idx="4294967295"/>
          </p:nvPr>
        </p:nvSpPr>
        <p:spPr>
          <a:xfrm>
            <a:off x="323850" y="1052513"/>
            <a:ext cx="8424863" cy="3168650"/>
          </a:xfrm>
        </p:spPr>
        <p:txBody>
          <a:bodyPr/>
          <a:lstStyle/>
          <a:p>
            <a:pPr algn="ctr" eaLnBrk="1" hangingPunct="1"/>
            <a:r>
              <a:rPr lang="sr-Latn-CS" sz="3600" b="1" smtClean="0"/>
              <a:t>IDENTIFIKACIJA PREDMETA RADA I </a:t>
            </a:r>
            <a:br>
              <a:rPr lang="sr-Latn-CS" sz="3600" b="1" smtClean="0"/>
            </a:br>
            <a:r>
              <a:rPr lang="sr-Latn-CS" sz="3600" b="1" smtClean="0"/>
              <a:t>PROJEKTOVANJE KATALOGA (USLUGA/PROIZVODA)</a:t>
            </a:r>
            <a:br>
              <a:rPr lang="sr-Latn-CS" sz="3600" b="1" smtClean="0"/>
            </a:br>
            <a:r>
              <a:rPr lang="sr-Latn-CS" sz="3600" b="1" smtClean="0"/>
              <a:t>PODSISTEMA POSLOVNOG SISTEMA</a:t>
            </a:r>
            <a:endParaRPr lang="en-US" sz="3600" b="1" smtClean="0"/>
          </a:p>
        </p:txBody>
      </p:sp>
      <p:sp>
        <p:nvSpPr>
          <p:cNvPr id="10246" name="Rectangle 3"/>
          <p:cNvSpPr>
            <a:spLocks noGrp="1" noChangeArrowheads="1"/>
          </p:cNvSpPr>
          <p:nvPr>
            <p:ph type="subTitle" idx="4294967295"/>
          </p:nvPr>
        </p:nvSpPr>
        <p:spPr>
          <a:xfrm>
            <a:off x="1619250" y="4292600"/>
            <a:ext cx="6400800" cy="638175"/>
          </a:xfrm>
        </p:spPr>
        <p:txBody>
          <a:bodyPr/>
          <a:lstStyle/>
          <a:p>
            <a:pPr marL="0" indent="0" algn="ctr" eaLnBrk="1" hangingPunct="1">
              <a:buFont typeface="Wingdings" pitchFamily="2" charset="2"/>
              <a:buNone/>
            </a:pPr>
            <a:r>
              <a:rPr lang="sr-Latn-CS" sz="3400" smtClean="0"/>
              <a:t>Kreativna radionica I</a:t>
            </a:r>
            <a:endParaRPr lang="en-US" sz="340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Date Placeholder 3"/>
          <p:cNvSpPr>
            <a:spLocks noGrp="1"/>
          </p:cNvSpPr>
          <p:nvPr>
            <p:ph type="dt" sz="quarter" idx="12"/>
          </p:nvPr>
        </p:nvSpPr>
        <p:spPr>
          <a:noFill/>
        </p:spPr>
        <p:txBody>
          <a:bodyPr anchor="t"/>
          <a:lstStyle/>
          <a:p>
            <a:fld id="{B64B8E32-8B52-4C44-9FBE-100718CBA850}" type="datetime1">
              <a:rPr lang="en-US" sz="1400" smtClean="0"/>
              <a:pPr/>
              <a:t>10/21/2014</a:t>
            </a:fld>
            <a:endParaRPr lang="en-US" sz="1400" smtClean="0"/>
          </a:p>
        </p:txBody>
      </p:sp>
      <p:sp>
        <p:nvSpPr>
          <p:cNvPr id="1028" name="Footer Placeholder 4"/>
          <p:cNvSpPr>
            <a:spLocks noGrp="1"/>
          </p:cNvSpPr>
          <p:nvPr>
            <p:ph type="ftr" sz="quarter" idx="10"/>
          </p:nvPr>
        </p:nvSpPr>
        <p:spPr>
          <a:xfrm>
            <a:off x="3124200" y="6245225"/>
            <a:ext cx="2895600" cy="476250"/>
          </a:xfrm>
          <a:noFill/>
        </p:spPr>
        <p:txBody>
          <a:bodyPr anchor="t"/>
          <a:lstStyle/>
          <a:p>
            <a:r>
              <a:rPr lang="sr-Latn-CS" sz="1400" smtClean="0"/>
              <a:t>Fakultet organizacionih nauka</a:t>
            </a:r>
            <a:endParaRPr lang="en-US" sz="1400" smtClean="0"/>
          </a:p>
        </p:txBody>
      </p:sp>
      <p:sp>
        <p:nvSpPr>
          <p:cNvPr id="1029" name="Slide Number Placeholder 5"/>
          <p:cNvSpPr>
            <a:spLocks noGrp="1"/>
          </p:cNvSpPr>
          <p:nvPr>
            <p:ph type="sldNum" sz="quarter" idx="11"/>
          </p:nvPr>
        </p:nvSpPr>
        <p:spPr>
          <a:xfrm>
            <a:off x="6553200" y="6245225"/>
            <a:ext cx="2133600" cy="476250"/>
          </a:xfrm>
          <a:noFill/>
        </p:spPr>
        <p:txBody>
          <a:bodyPr anchor="t"/>
          <a:lstStyle/>
          <a:p>
            <a:fld id="{84846995-F5DE-46FC-9E4E-B9624FC2696E}" type="slidenum">
              <a:rPr lang="sr-Latn-CS" sz="1400" smtClean="0">
                <a:latin typeface="Arial" charset="0"/>
              </a:rPr>
              <a:pPr/>
              <a:t>24</a:t>
            </a:fld>
            <a:endParaRPr lang="en-US" sz="1400" smtClean="0">
              <a:latin typeface="Arial" charset="0"/>
            </a:endParaRPr>
          </a:p>
        </p:txBody>
      </p:sp>
      <p:sp>
        <p:nvSpPr>
          <p:cNvPr id="1030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sr-Latn-CS" sz="4000" smtClean="0"/>
              <a:t>Model “Korisnik – Isporučilac”</a:t>
            </a:r>
            <a:endParaRPr lang="en-US" sz="4000" smtClean="0"/>
          </a:p>
        </p:txBody>
      </p:sp>
      <p:graphicFrame>
        <p:nvGraphicFramePr>
          <p:cNvPr id="1026" name="Object 4"/>
          <p:cNvGraphicFramePr>
            <a:graphicFrameLocks noChangeAspect="1"/>
          </p:cNvGraphicFramePr>
          <p:nvPr>
            <p:ph idx="4294967295"/>
          </p:nvPr>
        </p:nvGraphicFramePr>
        <p:xfrm>
          <a:off x="0" y="1968500"/>
          <a:ext cx="9144000" cy="3116263"/>
        </p:xfrm>
        <a:graphic>
          <a:graphicData uri="http://schemas.openxmlformats.org/presentationml/2006/ole">
            <p:oleObj spid="_x0000_s52226" name="Visio" r:id="rId3" imgW="7465162" imgH="2542946" progId="Visio.Drawing.6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61" name="Date Placeholder 1"/>
          <p:cNvSpPr>
            <a:spLocks noGrp="1"/>
          </p:cNvSpPr>
          <p:nvPr>
            <p:ph type="dt" sz="quarter" idx="12"/>
          </p:nvPr>
        </p:nvSpPr>
        <p:spPr>
          <a:noFill/>
        </p:spPr>
        <p:txBody>
          <a:bodyPr anchor="t"/>
          <a:lstStyle/>
          <a:p>
            <a:fld id="{3C823089-E6B6-4F01-8A2C-F1C233842D18}" type="datetime1">
              <a:rPr lang="en-US" sz="1400" smtClean="0"/>
              <a:pPr/>
              <a:t>10/21/2014</a:t>
            </a:fld>
            <a:endParaRPr lang="en-US" sz="1400" smtClean="0"/>
          </a:p>
        </p:txBody>
      </p:sp>
      <p:sp>
        <p:nvSpPr>
          <p:cNvPr id="2062" name="Footer Placeholder 2"/>
          <p:cNvSpPr>
            <a:spLocks noGrp="1"/>
          </p:cNvSpPr>
          <p:nvPr>
            <p:ph type="ftr" sz="quarter" idx="10"/>
          </p:nvPr>
        </p:nvSpPr>
        <p:spPr>
          <a:xfrm>
            <a:off x="3124200" y="6245225"/>
            <a:ext cx="2895600" cy="476250"/>
          </a:xfrm>
          <a:noFill/>
        </p:spPr>
        <p:txBody>
          <a:bodyPr anchor="t"/>
          <a:lstStyle/>
          <a:p>
            <a:r>
              <a:rPr lang="sr-Latn-CS" sz="1400" smtClean="0"/>
              <a:t>Fakultet organizacionih nauka</a:t>
            </a:r>
            <a:endParaRPr lang="en-US" sz="1400" smtClean="0"/>
          </a:p>
        </p:txBody>
      </p:sp>
      <p:sp>
        <p:nvSpPr>
          <p:cNvPr id="2063" name="Slide Number Placeholder 3"/>
          <p:cNvSpPr>
            <a:spLocks noGrp="1"/>
          </p:cNvSpPr>
          <p:nvPr>
            <p:ph type="sldNum" sz="quarter" idx="11"/>
          </p:nvPr>
        </p:nvSpPr>
        <p:spPr>
          <a:xfrm>
            <a:off x="6553200" y="6245225"/>
            <a:ext cx="2133600" cy="476250"/>
          </a:xfrm>
          <a:noFill/>
        </p:spPr>
        <p:txBody>
          <a:bodyPr anchor="t"/>
          <a:lstStyle/>
          <a:p>
            <a:fld id="{3B07D9CC-2219-466B-909D-AB6D14B46536}" type="slidenum">
              <a:rPr lang="sr-Latn-CS" sz="1400" smtClean="0">
                <a:latin typeface="Arial" charset="0"/>
              </a:rPr>
              <a:pPr/>
              <a:t>25</a:t>
            </a:fld>
            <a:endParaRPr lang="en-US" sz="1400" smtClean="0">
              <a:latin typeface="Arial" charset="0"/>
            </a:endParaRPr>
          </a:p>
        </p:txBody>
      </p:sp>
      <p:sp>
        <p:nvSpPr>
          <p:cNvPr id="25602" name="Text Box 2"/>
          <p:cNvSpPr txBox="1">
            <a:spLocks noChangeArrowheads="1"/>
          </p:cNvSpPr>
          <p:nvPr/>
        </p:nvSpPr>
        <p:spPr bwMode="auto">
          <a:xfrm>
            <a:off x="323850" y="476250"/>
            <a:ext cx="795655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282575" indent="-282575">
              <a:spcBef>
                <a:spcPct val="50000"/>
              </a:spcBef>
            </a:pPr>
            <a:r>
              <a:rPr lang="en-US" sz="2000" b="1"/>
              <a:t>Struktuiranje poslovnog sistema koji pru</a:t>
            </a:r>
            <a:r>
              <a:rPr lang="sr-Latn-CS" sz="2000" b="1"/>
              <a:t>ž</a:t>
            </a:r>
            <a:r>
              <a:rPr lang="en-US" sz="2000" b="1"/>
              <a:t>a </a:t>
            </a:r>
            <a:r>
              <a:rPr lang="en-US" sz="2000" b="1">
                <a:solidFill>
                  <a:srgbClr val="993300"/>
                </a:solidFill>
              </a:rPr>
              <a:t>zdravstvene</a:t>
            </a:r>
            <a:r>
              <a:rPr lang="en-US" sz="2000" b="1"/>
              <a:t> usluge</a:t>
            </a:r>
          </a:p>
        </p:txBody>
      </p:sp>
      <p:sp>
        <p:nvSpPr>
          <p:cNvPr id="2065" name="Oval 4"/>
          <p:cNvSpPr>
            <a:spLocks noChangeArrowheads="1"/>
          </p:cNvSpPr>
          <p:nvPr/>
        </p:nvSpPr>
        <p:spPr bwMode="auto">
          <a:xfrm>
            <a:off x="3048000" y="1981200"/>
            <a:ext cx="2514600" cy="2057400"/>
          </a:xfrm>
          <a:prstGeom prst="ellipse">
            <a:avLst/>
          </a:prstGeom>
          <a:solidFill>
            <a:srgbClr val="FFCC99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600" b="1"/>
              <a:t>Zdravstvene</a:t>
            </a:r>
          </a:p>
          <a:p>
            <a:pPr algn="ctr"/>
            <a:r>
              <a:rPr lang="en-US" sz="1600" b="1"/>
              <a:t>usluge</a:t>
            </a:r>
          </a:p>
          <a:p>
            <a:pPr algn="ctr"/>
            <a:endParaRPr lang="en-US" sz="1600" b="1"/>
          </a:p>
          <a:p>
            <a:pPr algn="ctr"/>
            <a:endParaRPr lang="en-US" sz="1600" b="1"/>
          </a:p>
        </p:txBody>
      </p:sp>
      <p:grpSp>
        <p:nvGrpSpPr>
          <p:cNvPr id="2" name="Group 5"/>
          <p:cNvGrpSpPr>
            <a:grpSpLocks/>
          </p:cNvGrpSpPr>
          <p:nvPr/>
        </p:nvGrpSpPr>
        <p:grpSpPr bwMode="auto">
          <a:xfrm>
            <a:off x="533400" y="1600200"/>
            <a:ext cx="3297238" cy="2743200"/>
            <a:chOff x="672" y="1776"/>
            <a:chExt cx="2077" cy="1728"/>
          </a:xfrm>
        </p:grpSpPr>
        <p:grpSp>
          <p:nvGrpSpPr>
            <p:cNvPr id="3" name="Group 6"/>
            <p:cNvGrpSpPr>
              <a:grpSpLocks/>
            </p:cNvGrpSpPr>
            <p:nvPr/>
          </p:nvGrpSpPr>
          <p:grpSpPr bwMode="auto">
            <a:xfrm>
              <a:off x="2160" y="3068"/>
              <a:ext cx="589" cy="436"/>
              <a:chOff x="2160" y="3068"/>
              <a:chExt cx="589" cy="436"/>
            </a:xfrm>
          </p:grpSpPr>
          <p:sp>
            <p:nvSpPr>
              <p:cNvPr id="2144" name="Oval 7"/>
              <p:cNvSpPr>
                <a:spLocks noChangeArrowheads="1"/>
              </p:cNvSpPr>
              <p:nvPr/>
            </p:nvSpPr>
            <p:spPr bwMode="auto">
              <a:xfrm>
                <a:off x="2160" y="3072"/>
                <a:ext cx="576" cy="432"/>
              </a:xfrm>
              <a:prstGeom prst="ellips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r>
                  <a:rPr lang="en-US" sz="2400" b="1"/>
                  <a:t>P 3</a:t>
                </a:r>
              </a:p>
            </p:txBody>
          </p:sp>
          <p:sp>
            <p:nvSpPr>
              <p:cNvPr id="2145" name="Freeform 8" descr="Wide upward diagonal"/>
              <p:cNvSpPr>
                <a:spLocks/>
              </p:cNvSpPr>
              <p:nvPr/>
            </p:nvSpPr>
            <p:spPr bwMode="auto">
              <a:xfrm>
                <a:off x="2438" y="3068"/>
                <a:ext cx="311" cy="191"/>
              </a:xfrm>
              <a:custGeom>
                <a:avLst/>
                <a:gdLst>
                  <a:gd name="T0" fmla="*/ 0 w 311"/>
                  <a:gd name="T1" fmla="*/ 6 h 191"/>
                  <a:gd name="T2" fmla="*/ 18 w 311"/>
                  <a:gd name="T3" fmla="*/ 27 h 191"/>
                  <a:gd name="T4" fmla="*/ 48 w 311"/>
                  <a:gd name="T5" fmla="*/ 51 h 191"/>
                  <a:gd name="T6" fmla="*/ 88 w 311"/>
                  <a:gd name="T7" fmla="*/ 82 h 191"/>
                  <a:gd name="T8" fmla="*/ 114 w 311"/>
                  <a:gd name="T9" fmla="*/ 100 h 191"/>
                  <a:gd name="T10" fmla="*/ 150 w 311"/>
                  <a:gd name="T11" fmla="*/ 121 h 191"/>
                  <a:gd name="T12" fmla="*/ 174 w 311"/>
                  <a:gd name="T13" fmla="*/ 136 h 191"/>
                  <a:gd name="T14" fmla="*/ 193 w 311"/>
                  <a:gd name="T15" fmla="*/ 147 h 191"/>
                  <a:gd name="T16" fmla="*/ 244 w 311"/>
                  <a:gd name="T17" fmla="*/ 174 h 191"/>
                  <a:gd name="T18" fmla="*/ 294 w 311"/>
                  <a:gd name="T19" fmla="*/ 184 h 191"/>
                  <a:gd name="T20" fmla="*/ 295 w 311"/>
                  <a:gd name="T21" fmla="*/ 166 h 191"/>
                  <a:gd name="T22" fmla="*/ 273 w 311"/>
                  <a:gd name="T23" fmla="*/ 120 h 191"/>
                  <a:gd name="T24" fmla="*/ 253 w 311"/>
                  <a:gd name="T25" fmla="*/ 94 h 191"/>
                  <a:gd name="T26" fmla="*/ 232 w 311"/>
                  <a:gd name="T27" fmla="*/ 76 h 191"/>
                  <a:gd name="T28" fmla="*/ 205 w 311"/>
                  <a:gd name="T29" fmla="*/ 57 h 191"/>
                  <a:gd name="T30" fmla="*/ 153 w 311"/>
                  <a:gd name="T31" fmla="*/ 24 h 191"/>
                  <a:gd name="T32" fmla="*/ 132 w 311"/>
                  <a:gd name="T33" fmla="*/ 16 h 191"/>
                  <a:gd name="T34" fmla="*/ 102 w 311"/>
                  <a:gd name="T35" fmla="*/ 9 h 191"/>
                  <a:gd name="T36" fmla="*/ 42 w 311"/>
                  <a:gd name="T37" fmla="*/ 3 h 191"/>
                  <a:gd name="T38" fmla="*/ 0 w 311"/>
                  <a:gd name="T39" fmla="*/ 6 h 191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w 311"/>
                  <a:gd name="T61" fmla="*/ 0 h 191"/>
                  <a:gd name="T62" fmla="*/ 311 w 311"/>
                  <a:gd name="T63" fmla="*/ 191 h 191"/>
                </a:gdLst>
                <a:ahLst/>
                <a:cxnLst>
                  <a:cxn ang="T40">
                    <a:pos x="T0" y="T1"/>
                  </a:cxn>
                  <a:cxn ang="T41">
                    <a:pos x="T2" y="T3"/>
                  </a:cxn>
                  <a:cxn ang="T42">
                    <a:pos x="T4" y="T5"/>
                  </a:cxn>
                  <a:cxn ang="T43">
                    <a:pos x="T6" y="T7"/>
                  </a:cxn>
                  <a:cxn ang="T44">
                    <a:pos x="T8" y="T9"/>
                  </a:cxn>
                  <a:cxn ang="T45">
                    <a:pos x="T10" y="T11"/>
                  </a:cxn>
                  <a:cxn ang="T46">
                    <a:pos x="T12" y="T13"/>
                  </a:cxn>
                  <a:cxn ang="T47">
                    <a:pos x="T14" y="T15"/>
                  </a:cxn>
                  <a:cxn ang="T48">
                    <a:pos x="T16" y="T17"/>
                  </a:cxn>
                  <a:cxn ang="T49">
                    <a:pos x="T18" y="T19"/>
                  </a:cxn>
                  <a:cxn ang="T50">
                    <a:pos x="T20" y="T21"/>
                  </a:cxn>
                  <a:cxn ang="T51">
                    <a:pos x="T22" y="T23"/>
                  </a:cxn>
                  <a:cxn ang="T52">
                    <a:pos x="T24" y="T25"/>
                  </a:cxn>
                  <a:cxn ang="T53">
                    <a:pos x="T26" y="T27"/>
                  </a:cxn>
                  <a:cxn ang="T54">
                    <a:pos x="T28" y="T29"/>
                  </a:cxn>
                  <a:cxn ang="T55">
                    <a:pos x="T30" y="T31"/>
                  </a:cxn>
                  <a:cxn ang="T56">
                    <a:pos x="T32" y="T33"/>
                  </a:cxn>
                  <a:cxn ang="T57">
                    <a:pos x="T34" y="T35"/>
                  </a:cxn>
                  <a:cxn ang="T58">
                    <a:pos x="T36" y="T37"/>
                  </a:cxn>
                  <a:cxn ang="T59">
                    <a:pos x="T38" y="T39"/>
                  </a:cxn>
                </a:cxnLst>
                <a:rect l="T60" t="T61" r="T62" b="T63"/>
                <a:pathLst>
                  <a:path w="311" h="191">
                    <a:moveTo>
                      <a:pt x="0" y="6"/>
                    </a:moveTo>
                    <a:cubicBezTo>
                      <a:pt x="7" y="11"/>
                      <a:pt x="11" y="20"/>
                      <a:pt x="18" y="27"/>
                    </a:cubicBezTo>
                    <a:cubicBezTo>
                      <a:pt x="27" y="36"/>
                      <a:pt x="36" y="47"/>
                      <a:pt x="48" y="51"/>
                    </a:cubicBezTo>
                    <a:cubicBezTo>
                      <a:pt x="60" y="63"/>
                      <a:pt x="74" y="73"/>
                      <a:pt x="88" y="82"/>
                    </a:cubicBezTo>
                    <a:cubicBezTo>
                      <a:pt x="92" y="91"/>
                      <a:pt x="106" y="96"/>
                      <a:pt x="114" y="100"/>
                    </a:cubicBezTo>
                    <a:cubicBezTo>
                      <a:pt x="127" y="106"/>
                      <a:pt x="135" y="118"/>
                      <a:pt x="150" y="121"/>
                    </a:cubicBezTo>
                    <a:cubicBezTo>
                      <a:pt x="158" y="125"/>
                      <a:pt x="166" y="134"/>
                      <a:pt x="174" y="136"/>
                    </a:cubicBezTo>
                    <a:cubicBezTo>
                      <a:pt x="180" y="140"/>
                      <a:pt x="187" y="143"/>
                      <a:pt x="193" y="147"/>
                    </a:cubicBezTo>
                    <a:cubicBezTo>
                      <a:pt x="220" y="160"/>
                      <a:pt x="220" y="160"/>
                      <a:pt x="244" y="174"/>
                    </a:cubicBezTo>
                    <a:cubicBezTo>
                      <a:pt x="267" y="181"/>
                      <a:pt x="277" y="182"/>
                      <a:pt x="294" y="184"/>
                    </a:cubicBezTo>
                    <a:cubicBezTo>
                      <a:pt x="311" y="191"/>
                      <a:pt x="301" y="169"/>
                      <a:pt x="295" y="166"/>
                    </a:cubicBezTo>
                    <a:cubicBezTo>
                      <a:pt x="298" y="161"/>
                      <a:pt x="289" y="133"/>
                      <a:pt x="273" y="120"/>
                    </a:cubicBezTo>
                    <a:cubicBezTo>
                      <a:pt x="268" y="107"/>
                      <a:pt x="262" y="106"/>
                      <a:pt x="253" y="94"/>
                    </a:cubicBezTo>
                    <a:cubicBezTo>
                      <a:pt x="240" y="85"/>
                      <a:pt x="240" y="84"/>
                      <a:pt x="232" y="76"/>
                    </a:cubicBezTo>
                    <a:cubicBezTo>
                      <a:pt x="220" y="67"/>
                      <a:pt x="212" y="61"/>
                      <a:pt x="205" y="57"/>
                    </a:cubicBezTo>
                    <a:cubicBezTo>
                      <a:pt x="184" y="42"/>
                      <a:pt x="183" y="36"/>
                      <a:pt x="153" y="24"/>
                    </a:cubicBezTo>
                    <a:cubicBezTo>
                      <a:pt x="146" y="21"/>
                      <a:pt x="139" y="19"/>
                      <a:pt x="132" y="16"/>
                    </a:cubicBezTo>
                    <a:cubicBezTo>
                      <a:pt x="123" y="11"/>
                      <a:pt x="112" y="11"/>
                      <a:pt x="102" y="9"/>
                    </a:cubicBezTo>
                    <a:cubicBezTo>
                      <a:pt x="72" y="1"/>
                      <a:pt x="90" y="6"/>
                      <a:pt x="42" y="3"/>
                    </a:cubicBezTo>
                    <a:cubicBezTo>
                      <a:pt x="54" y="0"/>
                      <a:pt x="9" y="2"/>
                      <a:pt x="0" y="6"/>
                    </a:cubicBezTo>
                    <a:close/>
                  </a:path>
                </a:pathLst>
              </a:custGeom>
              <a:pattFill prst="wdUpDiag">
                <a:fgClr>
                  <a:schemeClr val="accent1"/>
                </a:fgClr>
                <a:bgClr>
                  <a:schemeClr val="tx1"/>
                </a:bgClr>
              </a:pattFill>
              <a:ln w="9525">
                <a:solidFill>
                  <a:schemeClr val="accent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1" hangingPunct="1"/>
                <a:endParaRPr lang="en-US"/>
              </a:p>
            </p:txBody>
          </p:sp>
        </p:grpSp>
        <p:sp>
          <p:nvSpPr>
            <p:cNvPr id="2143" name="Text Box 9"/>
            <p:cNvSpPr txBox="1">
              <a:spLocks noChangeArrowheads="1"/>
            </p:cNvSpPr>
            <p:nvPr/>
          </p:nvSpPr>
          <p:spPr bwMode="auto">
            <a:xfrm>
              <a:off x="672" y="1776"/>
              <a:ext cx="1248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200" b="1"/>
                <a:t>P3. Podsistem nabavke</a:t>
              </a:r>
            </a:p>
          </p:txBody>
        </p:sp>
      </p:grpSp>
      <p:grpSp>
        <p:nvGrpSpPr>
          <p:cNvPr id="4" name="Group 10"/>
          <p:cNvGrpSpPr>
            <a:grpSpLocks/>
          </p:cNvGrpSpPr>
          <p:nvPr/>
        </p:nvGrpSpPr>
        <p:grpSpPr bwMode="auto">
          <a:xfrm>
            <a:off x="533400" y="1828800"/>
            <a:ext cx="4038600" cy="2743200"/>
            <a:chOff x="672" y="1920"/>
            <a:chExt cx="2544" cy="1728"/>
          </a:xfrm>
        </p:grpSpPr>
        <p:grpSp>
          <p:nvGrpSpPr>
            <p:cNvPr id="5" name="Group 11"/>
            <p:cNvGrpSpPr>
              <a:grpSpLocks/>
            </p:cNvGrpSpPr>
            <p:nvPr/>
          </p:nvGrpSpPr>
          <p:grpSpPr bwMode="auto">
            <a:xfrm>
              <a:off x="2640" y="3210"/>
              <a:ext cx="576" cy="438"/>
              <a:chOff x="2640" y="3210"/>
              <a:chExt cx="576" cy="438"/>
            </a:xfrm>
          </p:grpSpPr>
          <p:sp>
            <p:nvSpPr>
              <p:cNvPr id="2140" name="Oval 12"/>
              <p:cNvSpPr>
                <a:spLocks noChangeArrowheads="1"/>
              </p:cNvSpPr>
              <p:nvPr/>
            </p:nvSpPr>
            <p:spPr bwMode="auto">
              <a:xfrm>
                <a:off x="2640" y="3216"/>
                <a:ext cx="576" cy="432"/>
              </a:xfrm>
              <a:prstGeom prst="ellips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r>
                  <a:rPr lang="en-US" sz="2400" b="1"/>
                  <a:t>P 4</a:t>
                </a:r>
              </a:p>
            </p:txBody>
          </p:sp>
          <p:sp>
            <p:nvSpPr>
              <p:cNvPr id="2141" name="Freeform 13" descr="Wide upward diagonal"/>
              <p:cNvSpPr>
                <a:spLocks/>
              </p:cNvSpPr>
              <p:nvPr/>
            </p:nvSpPr>
            <p:spPr bwMode="auto">
              <a:xfrm>
                <a:off x="2743" y="3210"/>
                <a:ext cx="418" cy="107"/>
              </a:xfrm>
              <a:custGeom>
                <a:avLst/>
                <a:gdLst>
                  <a:gd name="T0" fmla="*/ 13 w 418"/>
                  <a:gd name="T1" fmla="*/ 56 h 107"/>
                  <a:gd name="T2" fmla="*/ 20 w 418"/>
                  <a:gd name="T3" fmla="*/ 59 h 107"/>
                  <a:gd name="T4" fmla="*/ 46 w 418"/>
                  <a:gd name="T5" fmla="*/ 66 h 107"/>
                  <a:gd name="T6" fmla="*/ 61 w 418"/>
                  <a:gd name="T7" fmla="*/ 72 h 107"/>
                  <a:gd name="T8" fmla="*/ 83 w 418"/>
                  <a:gd name="T9" fmla="*/ 78 h 107"/>
                  <a:gd name="T10" fmla="*/ 101 w 418"/>
                  <a:gd name="T11" fmla="*/ 84 h 107"/>
                  <a:gd name="T12" fmla="*/ 119 w 418"/>
                  <a:gd name="T13" fmla="*/ 90 h 107"/>
                  <a:gd name="T14" fmla="*/ 173 w 418"/>
                  <a:gd name="T15" fmla="*/ 99 h 107"/>
                  <a:gd name="T16" fmla="*/ 238 w 418"/>
                  <a:gd name="T17" fmla="*/ 102 h 107"/>
                  <a:gd name="T18" fmla="*/ 298 w 418"/>
                  <a:gd name="T19" fmla="*/ 105 h 107"/>
                  <a:gd name="T20" fmla="*/ 391 w 418"/>
                  <a:gd name="T21" fmla="*/ 99 h 107"/>
                  <a:gd name="T22" fmla="*/ 415 w 418"/>
                  <a:gd name="T23" fmla="*/ 98 h 107"/>
                  <a:gd name="T24" fmla="*/ 403 w 418"/>
                  <a:gd name="T25" fmla="*/ 72 h 107"/>
                  <a:gd name="T26" fmla="*/ 332 w 418"/>
                  <a:gd name="T27" fmla="*/ 33 h 107"/>
                  <a:gd name="T28" fmla="*/ 311 w 418"/>
                  <a:gd name="T29" fmla="*/ 24 h 107"/>
                  <a:gd name="T30" fmla="*/ 302 w 418"/>
                  <a:gd name="T31" fmla="*/ 23 h 107"/>
                  <a:gd name="T32" fmla="*/ 299 w 418"/>
                  <a:gd name="T33" fmla="*/ 20 h 107"/>
                  <a:gd name="T34" fmla="*/ 254 w 418"/>
                  <a:gd name="T35" fmla="*/ 8 h 107"/>
                  <a:gd name="T36" fmla="*/ 190 w 418"/>
                  <a:gd name="T37" fmla="*/ 3 h 107"/>
                  <a:gd name="T38" fmla="*/ 137 w 418"/>
                  <a:gd name="T39" fmla="*/ 3 h 107"/>
                  <a:gd name="T40" fmla="*/ 65 w 418"/>
                  <a:gd name="T41" fmla="*/ 18 h 107"/>
                  <a:gd name="T42" fmla="*/ 31 w 418"/>
                  <a:gd name="T43" fmla="*/ 30 h 107"/>
                  <a:gd name="T44" fmla="*/ 8 w 418"/>
                  <a:gd name="T45" fmla="*/ 47 h 107"/>
                  <a:gd name="T46" fmla="*/ 13 w 418"/>
                  <a:gd name="T47" fmla="*/ 56 h 107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w 418"/>
                  <a:gd name="T73" fmla="*/ 0 h 107"/>
                  <a:gd name="T74" fmla="*/ 418 w 418"/>
                  <a:gd name="T75" fmla="*/ 107 h 107"/>
                </a:gdLst>
                <a:ahLst/>
                <a:cxnLst>
                  <a:cxn ang="T48">
                    <a:pos x="T0" y="T1"/>
                  </a:cxn>
                  <a:cxn ang="T49">
                    <a:pos x="T2" y="T3"/>
                  </a:cxn>
                  <a:cxn ang="T50">
                    <a:pos x="T4" y="T5"/>
                  </a:cxn>
                  <a:cxn ang="T51">
                    <a:pos x="T6" y="T7"/>
                  </a:cxn>
                  <a:cxn ang="T52">
                    <a:pos x="T8" y="T9"/>
                  </a:cxn>
                  <a:cxn ang="T53">
                    <a:pos x="T10" y="T11"/>
                  </a:cxn>
                  <a:cxn ang="T54">
                    <a:pos x="T12" y="T13"/>
                  </a:cxn>
                  <a:cxn ang="T55">
                    <a:pos x="T14" y="T15"/>
                  </a:cxn>
                  <a:cxn ang="T56">
                    <a:pos x="T16" y="T17"/>
                  </a:cxn>
                  <a:cxn ang="T57">
                    <a:pos x="T18" y="T19"/>
                  </a:cxn>
                  <a:cxn ang="T58">
                    <a:pos x="T20" y="T21"/>
                  </a:cxn>
                  <a:cxn ang="T59">
                    <a:pos x="T22" y="T23"/>
                  </a:cxn>
                  <a:cxn ang="T60">
                    <a:pos x="T24" y="T25"/>
                  </a:cxn>
                  <a:cxn ang="T61">
                    <a:pos x="T26" y="T27"/>
                  </a:cxn>
                  <a:cxn ang="T62">
                    <a:pos x="T28" y="T29"/>
                  </a:cxn>
                  <a:cxn ang="T63">
                    <a:pos x="T30" y="T31"/>
                  </a:cxn>
                  <a:cxn ang="T64">
                    <a:pos x="T32" y="T33"/>
                  </a:cxn>
                  <a:cxn ang="T65">
                    <a:pos x="T34" y="T35"/>
                  </a:cxn>
                  <a:cxn ang="T66">
                    <a:pos x="T36" y="T37"/>
                  </a:cxn>
                  <a:cxn ang="T67">
                    <a:pos x="T38" y="T39"/>
                  </a:cxn>
                  <a:cxn ang="T68">
                    <a:pos x="T40" y="T41"/>
                  </a:cxn>
                  <a:cxn ang="T69">
                    <a:pos x="T42" y="T43"/>
                  </a:cxn>
                  <a:cxn ang="T70">
                    <a:pos x="T44" y="T45"/>
                  </a:cxn>
                  <a:cxn ang="T71">
                    <a:pos x="T46" y="T47"/>
                  </a:cxn>
                </a:cxnLst>
                <a:rect l="T72" t="T73" r="T74" b="T75"/>
                <a:pathLst>
                  <a:path w="418" h="107">
                    <a:moveTo>
                      <a:pt x="13" y="56"/>
                    </a:moveTo>
                    <a:cubicBezTo>
                      <a:pt x="28" y="58"/>
                      <a:pt x="10" y="53"/>
                      <a:pt x="20" y="59"/>
                    </a:cubicBezTo>
                    <a:cubicBezTo>
                      <a:pt x="29" y="60"/>
                      <a:pt x="37" y="65"/>
                      <a:pt x="46" y="66"/>
                    </a:cubicBezTo>
                    <a:cubicBezTo>
                      <a:pt x="58" y="72"/>
                      <a:pt x="52" y="70"/>
                      <a:pt x="61" y="72"/>
                    </a:cubicBezTo>
                    <a:cubicBezTo>
                      <a:pt x="68" y="77"/>
                      <a:pt x="74" y="77"/>
                      <a:pt x="83" y="78"/>
                    </a:cubicBezTo>
                    <a:cubicBezTo>
                      <a:pt x="89" y="81"/>
                      <a:pt x="94" y="83"/>
                      <a:pt x="101" y="84"/>
                    </a:cubicBezTo>
                    <a:cubicBezTo>
                      <a:pt x="115" y="90"/>
                      <a:pt x="109" y="88"/>
                      <a:pt x="119" y="90"/>
                    </a:cubicBezTo>
                    <a:cubicBezTo>
                      <a:pt x="134" y="92"/>
                      <a:pt x="158" y="98"/>
                      <a:pt x="173" y="99"/>
                    </a:cubicBezTo>
                    <a:cubicBezTo>
                      <a:pt x="200" y="102"/>
                      <a:pt x="200" y="101"/>
                      <a:pt x="238" y="102"/>
                    </a:cubicBezTo>
                    <a:cubicBezTo>
                      <a:pt x="268" y="105"/>
                      <a:pt x="284" y="107"/>
                      <a:pt x="298" y="105"/>
                    </a:cubicBezTo>
                    <a:cubicBezTo>
                      <a:pt x="333" y="104"/>
                      <a:pt x="362" y="104"/>
                      <a:pt x="391" y="99"/>
                    </a:cubicBezTo>
                    <a:cubicBezTo>
                      <a:pt x="404" y="102"/>
                      <a:pt x="414" y="101"/>
                      <a:pt x="415" y="98"/>
                    </a:cubicBezTo>
                    <a:cubicBezTo>
                      <a:pt x="418" y="92"/>
                      <a:pt x="406" y="74"/>
                      <a:pt x="403" y="72"/>
                    </a:cubicBezTo>
                    <a:cubicBezTo>
                      <a:pt x="381" y="57"/>
                      <a:pt x="359" y="42"/>
                      <a:pt x="332" y="33"/>
                    </a:cubicBezTo>
                    <a:cubicBezTo>
                      <a:pt x="326" y="31"/>
                      <a:pt x="317" y="25"/>
                      <a:pt x="311" y="24"/>
                    </a:cubicBezTo>
                    <a:cubicBezTo>
                      <a:pt x="310" y="23"/>
                      <a:pt x="303" y="24"/>
                      <a:pt x="302" y="23"/>
                    </a:cubicBezTo>
                    <a:cubicBezTo>
                      <a:pt x="300" y="20"/>
                      <a:pt x="302" y="21"/>
                      <a:pt x="299" y="20"/>
                    </a:cubicBezTo>
                    <a:cubicBezTo>
                      <a:pt x="285" y="16"/>
                      <a:pt x="268" y="9"/>
                      <a:pt x="254" y="8"/>
                    </a:cubicBezTo>
                    <a:cubicBezTo>
                      <a:pt x="232" y="2"/>
                      <a:pt x="214" y="0"/>
                      <a:pt x="190" y="3"/>
                    </a:cubicBezTo>
                    <a:cubicBezTo>
                      <a:pt x="170" y="0"/>
                      <a:pt x="160" y="2"/>
                      <a:pt x="137" y="3"/>
                    </a:cubicBezTo>
                    <a:cubicBezTo>
                      <a:pt x="103" y="14"/>
                      <a:pt x="104" y="6"/>
                      <a:pt x="65" y="18"/>
                    </a:cubicBezTo>
                    <a:cubicBezTo>
                      <a:pt x="59" y="23"/>
                      <a:pt x="36" y="27"/>
                      <a:pt x="31" y="30"/>
                    </a:cubicBezTo>
                    <a:cubicBezTo>
                      <a:pt x="24" y="34"/>
                      <a:pt x="20" y="38"/>
                      <a:pt x="8" y="47"/>
                    </a:cubicBezTo>
                    <a:cubicBezTo>
                      <a:pt x="0" y="61"/>
                      <a:pt x="13" y="40"/>
                      <a:pt x="13" y="56"/>
                    </a:cubicBezTo>
                    <a:close/>
                  </a:path>
                </a:pathLst>
              </a:custGeom>
              <a:pattFill prst="wdUpDiag">
                <a:fgClr>
                  <a:schemeClr val="accent1"/>
                </a:fgClr>
                <a:bgClr>
                  <a:schemeClr val="tx1"/>
                </a:bgClr>
              </a:pattFill>
              <a:ln w="9525">
                <a:solidFill>
                  <a:schemeClr val="accent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1" hangingPunct="1"/>
                <a:endParaRPr lang="en-US"/>
              </a:p>
            </p:txBody>
          </p:sp>
        </p:grpSp>
        <p:sp>
          <p:nvSpPr>
            <p:cNvPr id="2139" name="Text Box 14"/>
            <p:cNvSpPr txBox="1">
              <a:spLocks noChangeArrowheads="1"/>
            </p:cNvSpPr>
            <p:nvPr/>
          </p:nvSpPr>
          <p:spPr bwMode="auto">
            <a:xfrm>
              <a:off x="672" y="1920"/>
              <a:ext cx="1248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200" b="1"/>
                <a:t>P4. Podsistem prodaje</a:t>
              </a:r>
            </a:p>
          </p:txBody>
        </p:sp>
      </p:grpSp>
      <p:grpSp>
        <p:nvGrpSpPr>
          <p:cNvPr id="6" name="Group 15"/>
          <p:cNvGrpSpPr>
            <a:grpSpLocks/>
          </p:cNvGrpSpPr>
          <p:nvPr/>
        </p:nvGrpSpPr>
        <p:grpSpPr bwMode="auto">
          <a:xfrm>
            <a:off x="533400" y="2057400"/>
            <a:ext cx="4876800" cy="2362200"/>
            <a:chOff x="672" y="2064"/>
            <a:chExt cx="3072" cy="1488"/>
          </a:xfrm>
        </p:grpSpPr>
        <p:grpSp>
          <p:nvGrpSpPr>
            <p:cNvPr id="7" name="Group 16"/>
            <p:cNvGrpSpPr>
              <a:grpSpLocks/>
            </p:cNvGrpSpPr>
            <p:nvPr/>
          </p:nvGrpSpPr>
          <p:grpSpPr bwMode="auto">
            <a:xfrm>
              <a:off x="3168" y="3120"/>
              <a:ext cx="576" cy="432"/>
              <a:chOff x="3168" y="3120"/>
              <a:chExt cx="576" cy="432"/>
            </a:xfrm>
          </p:grpSpPr>
          <p:sp>
            <p:nvSpPr>
              <p:cNvPr id="2136" name="Oval 17"/>
              <p:cNvSpPr>
                <a:spLocks noChangeArrowheads="1"/>
              </p:cNvSpPr>
              <p:nvPr/>
            </p:nvSpPr>
            <p:spPr bwMode="auto">
              <a:xfrm>
                <a:off x="3168" y="3120"/>
                <a:ext cx="576" cy="432"/>
              </a:xfrm>
              <a:prstGeom prst="ellips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r>
                  <a:rPr lang="en-US" sz="2400" b="1"/>
                  <a:t>P 5</a:t>
                </a:r>
              </a:p>
            </p:txBody>
          </p:sp>
          <p:sp>
            <p:nvSpPr>
              <p:cNvPr id="2137" name="Freeform 18" descr="Wide upward diagonal"/>
              <p:cNvSpPr>
                <a:spLocks/>
              </p:cNvSpPr>
              <p:nvPr/>
            </p:nvSpPr>
            <p:spPr bwMode="auto">
              <a:xfrm>
                <a:off x="3174" y="3120"/>
                <a:ext cx="390" cy="183"/>
              </a:xfrm>
              <a:custGeom>
                <a:avLst/>
                <a:gdLst>
                  <a:gd name="T0" fmla="*/ 0 w 390"/>
                  <a:gd name="T1" fmla="*/ 183 h 183"/>
                  <a:gd name="T2" fmla="*/ 18 w 390"/>
                  <a:gd name="T3" fmla="*/ 144 h 183"/>
                  <a:gd name="T4" fmla="*/ 41 w 390"/>
                  <a:gd name="T5" fmla="*/ 110 h 183"/>
                  <a:gd name="T6" fmla="*/ 77 w 390"/>
                  <a:gd name="T7" fmla="*/ 74 h 183"/>
                  <a:gd name="T8" fmla="*/ 96 w 390"/>
                  <a:gd name="T9" fmla="*/ 56 h 183"/>
                  <a:gd name="T10" fmla="*/ 113 w 390"/>
                  <a:gd name="T11" fmla="*/ 42 h 183"/>
                  <a:gd name="T12" fmla="*/ 126 w 390"/>
                  <a:gd name="T13" fmla="*/ 36 h 183"/>
                  <a:gd name="T14" fmla="*/ 161 w 390"/>
                  <a:gd name="T15" fmla="*/ 26 h 183"/>
                  <a:gd name="T16" fmla="*/ 252 w 390"/>
                  <a:gd name="T17" fmla="*/ 8 h 183"/>
                  <a:gd name="T18" fmla="*/ 351 w 390"/>
                  <a:gd name="T19" fmla="*/ 9 h 183"/>
                  <a:gd name="T20" fmla="*/ 381 w 390"/>
                  <a:gd name="T21" fmla="*/ 24 h 183"/>
                  <a:gd name="T22" fmla="*/ 389 w 390"/>
                  <a:gd name="T23" fmla="*/ 38 h 183"/>
                  <a:gd name="T24" fmla="*/ 375 w 390"/>
                  <a:gd name="T25" fmla="*/ 48 h 183"/>
                  <a:gd name="T26" fmla="*/ 357 w 390"/>
                  <a:gd name="T27" fmla="*/ 60 h 183"/>
                  <a:gd name="T28" fmla="*/ 336 w 390"/>
                  <a:gd name="T29" fmla="*/ 72 h 183"/>
                  <a:gd name="T30" fmla="*/ 321 w 390"/>
                  <a:gd name="T31" fmla="*/ 80 h 183"/>
                  <a:gd name="T32" fmla="*/ 296 w 390"/>
                  <a:gd name="T33" fmla="*/ 95 h 183"/>
                  <a:gd name="T34" fmla="*/ 275 w 390"/>
                  <a:gd name="T35" fmla="*/ 104 h 183"/>
                  <a:gd name="T36" fmla="*/ 242 w 390"/>
                  <a:gd name="T37" fmla="*/ 117 h 183"/>
                  <a:gd name="T38" fmla="*/ 215 w 390"/>
                  <a:gd name="T39" fmla="*/ 128 h 183"/>
                  <a:gd name="T40" fmla="*/ 185 w 390"/>
                  <a:gd name="T41" fmla="*/ 141 h 183"/>
                  <a:gd name="T42" fmla="*/ 101 w 390"/>
                  <a:gd name="T43" fmla="*/ 165 h 183"/>
                  <a:gd name="T44" fmla="*/ 81 w 390"/>
                  <a:gd name="T45" fmla="*/ 168 h 183"/>
                  <a:gd name="T46" fmla="*/ 57 w 390"/>
                  <a:gd name="T47" fmla="*/ 174 h 183"/>
                  <a:gd name="T48" fmla="*/ 0 w 390"/>
                  <a:gd name="T49" fmla="*/ 183 h 183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w 390"/>
                  <a:gd name="T76" fmla="*/ 0 h 183"/>
                  <a:gd name="T77" fmla="*/ 390 w 390"/>
                  <a:gd name="T78" fmla="*/ 183 h 183"/>
                </a:gdLst>
                <a:ahLst/>
                <a:cxnLst>
                  <a:cxn ang="T50">
                    <a:pos x="T0" y="T1"/>
                  </a:cxn>
                  <a:cxn ang="T51">
                    <a:pos x="T2" y="T3"/>
                  </a:cxn>
                  <a:cxn ang="T52">
                    <a:pos x="T4" y="T5"/>
                  </a:cxn>
                  <a:cxn ang="T53">
                    <a:pos x="T6" y="T7"/>
                  </a:cxn>
                  <a:cxn ang="T54">
                    <a:pos x="T8" y="T9"/>
                  </a:cxn>
                  <a:cxn ang="T55">
                    <a:pos x="T10" y="T11"/>
                  </a:cxn>
                  <a:cxn ang="T56">
                    <a:pos x="T12" y="T13"/>
                  </a:cxn>
                  <a:cxn ang="T57">
                    <a:pos x="T14" y="T15"/>
                  </a:cxn>
                  <a:cxn ang="T58">
                    <a:pos x="T16" y="T17"/>
                  </a:cxn>
                  <a:cxn ang="T59">
                    <a:pos x="T18" y="T19"/>
                  </a:cxn>
                  <a:cxn ang="T60">
                    <a:pos x="T20" y="T21"/>
                  </a:cxn>
                  <a:cxn ang="T61">
                    <a:pos x="T22" y="T23"/>
                  </a:cxn>
                  <a:cxn ang="T62">
                    <a:pos x="T24" y="T25"/>
                  </a:cxn>
                  <a:cxn ang="T63">
                    <a:pos x="T26" y="T27"/>
                  </a:cxn>
                  <a:cxn ang="T64">
                    <a:pos x="T28" y="T29"/>
                  </a:cxn>
                  <a:cxn ang="T65">
                    <a:pos x="T30" y="T31"/>
                  </a:cxn>
                  <a:cxn ang="T66">
                    <a:pos x="T32" y="T33"/>
                  </a:cxn>
                  <a:cxn ang="T67">
                    <a:pos x="T34" y="T35"/>
                  </a:cxn>
                  <a:cxn ang="T68">
                    <a:pos x="T36" y="T37"/>
                  </a:cxn>
                  <a:cxn ang="T69">
                    <a:pos x="T38" y="T39"/>
                  </a:cxn>
                  <a:cxn ang="T70">
                    <a:pos x="T40" y="T41"/>
                  </a:cxn>
                  <a:cxn ang="T71">
                    <a:pos x="T42" y="T43"/>
                  </a:cxn>
                  <a:cxn ang="T72">
                    <a:pos x="T44" y="T45"/>
                  </a:cxn>
                  <a:cxn ang="T73">
                    <a:pos x="T46" y="T47"/>
                  </a:cxn>
                  <a:cxn ang="T74">
                    <a:pos x="T48" y="T49"/>
                  </a:cxn>
                </a:cxnLst>
                <a:rect l="T75" t="T76" r="T77" b="T78"/>
                <a:pathLst>
                  <a:path w="390" h="183">
                    <a:moveTo>
                      <a:pt x="0" y="183"/>
                    </a:moveTo>
                    <a:cubicBezTo>
                      <a:pt x="4" y="171"/>
                      <a:pt x="8" y="152"/>
                      <a:pt x="18" y="144"/>
                    </a:cubicBezTo>
                    <a:cubicBezTo>
                      <a:pt x="22" y="133"/>
                      <a:pt x="31" y="116"/>
                      <a:pt x="41" y="110"/>
                    </a:cubicBezTo>
                    <a:cubicBezTo>
                      <a:pt x="42" y="103"/>
                      <a:pt x="68" y="79"/>
                      <a:pt x="77" y="74"/>
                    </a:cubicBezTo>
                    <a:cubicBezTo>
                      <a:pt x="81" y="68"/>
                      <a:pt x="89" y="58"/>
                      <a:pt x="96" y="56"/>
                    </a:cubicBezTo>
                    <a:cubicBezTo>
                      <a:pt x="103" y="51"/>
                      <a:pt x="106" y="47"/>
                      <a:pt x="113" y="42"/>
                    </a:cubicBezTo>
                    <a:cubicBezTo>
                      <a:pt x="117" y="40"/>
                      <a:pt x="126" y="36"/>
                      <a:pt x="126" y="36"/>
                    </a:cubicBezTo>
                    <a:cubicBezTo>
                      <a:pt x="141" y="30"/>
                      <a:pt x="140" y="27"/>
                      <a:pt x="161" y="26"/>
                    </a:cubicBezTo>
                    <a:cubicBezTo>
                      <a:pt x="190" y="16"/>
                      <a:pt x="222" y="12"/>
                      <a:pt x="252" y="8"/>
                    </a:cubicBezTo>
                    <a:cubicBezTo>
                      <a:pt x="277" y="0"/>
                      <a:pt x="323" y="8"/>
                      <a:pt x="351" y="9"/>
                    </a:cubicBezTo>
                    <a:cubicBezTo>
                      <a:pt x="361" y="12"/>
                      <a:pt x="372" y="17"/>
                      <a:pt x="381" y="24"/>
                    </a:cubicBezTo>
                    <a:cubicBezTo>
                      <a:pt x="383" y="30"/>
                      <a:pt x="387" y="32"/>
                      <a:pt x="389" y="38"/>
                    </a:cubicBezTo>
                    <a:cubicBezTo>
                      <a:pt x="390" y="47"/>
                      <a:pt x="383" y="46"/>
                      <a:pt x="375" y="48"/>
                    </a:cubicBezTo>
                    <a:cubicBezTo>
                      <a:pt x="368" y="52"/>
                      <a:pt x="364" y="59"/>
                      <a:pt x="357" y="60"/>
                    </a:cubicBezTo>
                    <a:cubicBezTo>
                      <a:pt x="349" y="66"/>
                      <a:pt x="346" y="70"/>
                      <a:pt x="336" y="72"/>
                    </a:cubicBezTo>
                    <a:cubicBezTo>
                      <a:pt x="329" y="75"/>
                      <a:pt x="328" y="78"/>
                      <a:pt x="321" y="80"/>
                    </a:cubicBezTo>
                    <a:cubicBezTo>
                      <a:pt x="312" y="90"/>
                      <a:pt x="306" y="90"/>
                      <a:pt x="296" y="95"/>
                    </a:cubicBezTo>
                    <a:cubicBezTo>
                      <a:pt x="290" y="100"/>
                      <a:pt x="283" y="103"/>
                      <a:pt x="275" y="104"/>
                    </a:cubicBezTo>
                    <a:cubicBezTo>
                      <a:pt x="264" y="111"/>
                      <a:pt x="254" y="112"/>
                      <a:pt x="242" y="117"/>
                    </a:cubicBezTo>
                    <a:cubicBezTo>
                      <a:pt x="235" y="124"/>
                      <a:pt x="225" y="126"/>
                      <a:pt x="215" y="128"/>
                    </a:cubicBezTo>
                    <a:cubicBezTo>
                      <a:pt x="198" y="137"/>
                      <a:pt x="203" y="135"/>
                      <a:pt x="185" y="141"/>
                    </a:cubicBezTo>
                    <a:cubicBezTo>
                      <a:pt x="165" y="150"/>
                      <a:pt x="149" y="158"/>
                      <a:pt x="101" y="165"/>
                    </a:cubicBezTo>
                    <a:cubicBezTo>
                      <a:pt x="95" y="169"/>
                      <a:pt x="88" y="167"/>
                      <a:pt x="81" y="168"/>
                    </a:cubicBezTo>
                    <a:cubicBezTo>
                      <a:pt x="73" y="172"/>
                      <a:pt x="65" y="172"/>
                      <a:pt x="57" y="174"/>
                    </a:cubicBezTo>
                    <a:cubicBezTo>
                      <a:pt x="39" y="183"/>
                      <a:pt x="18" y="174"/>
                      <a:pt x="0" y="183"/>
                    </a:cubicBezTo>
                    <a:close/>
                  </a:path>
                </a:pathLst>
              </a:custGeom>
              <a:pattFill prst="wdUpDiag">
                <a:fgClr>
                  <a:schemeClr val="accent1"/>
                </a:fgClr>
                <a:bgClr>
                  <a:schemeClr val="tx1"/>
                </a:bgClr>
              </a:pattFill>
              <a:ln w="9525">
                <a:solidFill>
                  <a:schemeClr val="accent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1" hangingPunct="1"/>
                <a:endParaRPr lang="en-US"/>
              </a:p>
            </p:txBody>
          </p:sp>
        </p:grpSp>
        <p:sp>
          <p:nvSpPr>
            <p:cNvPr id="2135" name="Text Box 19"/>
            <p:cNvSpPr txBox="1">
              <a:spLocks noChangeArrowheads="1"/>
            </p:cNvSpPr>
            <p:nvPr/>
          </p:nvSpPr>
          <p:spPr bwMode="auto">
            <a:xfrm>
              <a:off x="672" y="2064"/>
              <a:ext cx="1248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200" b="1"/>
                <a:t>P5. Podsistem finansija</a:t>
              </a:r>
            </a:p>
          </p:txBody>
        </p:sp>
      </p:grpSp>
      <p:grpSp>
        <p:nvGrpSpPr>
          <p:cNvPr id="8" name="Group 20"/>
          <p:cNvGrpSpPr>
            <a:grpSpLocks/>
          </p:cNvGrpSpPr>
          <p:nvPr/>
        </p:nvGrpSpPr>
        <p:grpSpPr bwMode="auto">
          <a:xfrm>
            <a:off x="533400" y="2286000"/>
            <a:ext cx="5486400" cy="1752600"/>
            <a:chOff x="672" y="2208"/>
            <a:chExt cx="3456" cy="1104"/>
          </a:xfrm>
        </p:grpSpPr>
        <p:grpSp>
          <p:nvGrpSpPr>
            <p:cNvPr id="9" name="Group 21"/>
            <p:cNvGrpSpPr>
              <a:grpSpLocks/>
            </p:cNvGrpSpPr>
            <p:nvPr/>
          </p:nvGrpSpPr>
          <p:grpSpPr bwMode="auto">
            <a:xfrm>
              <a:off x="3547" y="2877"/>
              <a:ext cx="581" cy="435"/>
              <a:chOff x="3547" y="2877"/>
              <a:chExt cx="581" cy="435"/>
            </a:xfrm>
          </p:grpSpPr>
          <p:sp>
            <p:nvSpPr>
              <p:cNvPr id="2132" name="Oval 22"/>
              <p:cNvSpPr>
                <a:spLocks noChangeArrowheads="1"/>
              </p:cNvSpPr>
              <p:nvPr/>
            </p:nvSpPr>
            <p:spPr bwMode="auto">
              <a:xfrm>
                <a:off x="3552" y="2880"/>
                <a:ext cx="576" cy="432"/>
              </a:xfrm>
              <a:prstGeom prst="ellips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r>
                  <a:rPr lang="en-US" sz="2400" b="1"/>
                  <a:t>P 6</a:t>
                </a:r>
              </a:p>
            </p:txBody>
          </p:sp>
          <p:sp>
            <p:nvSpPr>
              <p:cNvPr id="2133" name="Freeform 23" descr="Wide upward diagonal"/>
              <p:cNvSpPr>
                <a:spLocks/>
              </p:cNvSpPr>
              <p:nvPr/>
            </p:nvSpPr>
            <p:spPr bwMode="auto">
              <a:xfrm>
                <a:off x="3547" y="2877"/>
                <a:ext cx="247" cy="274"/>
              </a:xfrm>
              <a:custGeom>
                <a:avLst/>
                <a:gdLst>
                  <a:gd name="T0" fmla="*/ 35 w 247"/>
                  <a:gd name="T1" fmla="*/ 267 h 274"/>
                  <a:gd name="T2" fmla="*/ 56 w 247"/>
                  <a:gd name="T3" fmla="*/ 252 h 274"/>
                  <a:gd name="T4" fmla="*/ 71 w 247"/>
                  <a:gd name="T5" fmla="*/ 242 h 274"/>
                  <a:gd name="T6" fmla="*/ 79 w 247"/>
                  <a:gd name="T7" fmla="*/ 239 h 274"/>
                  <a:gd name="T8" fmla="*/ 94 w 247"/>
                  <a:gd name="T9" fmla="*/ 225 h 274"/>
                  <a:gd name="T10" fmla="*/ 106 w 247"/>
                  <a:gd name="T11" fmla="*/ 210 h 274"/>
                  <a:gd name="T12" fmla="*/ 116 w 247"/>
                  <a:gd name="T13" fmla="*/ 200 h 274"/>
                  <a:gd name="T14" fmla="*/ 134 w 247"/>
                  <a:gd name="T15" fmla="*/ 185 h 274"/>
                  <a:gd name="T16" fmla="*/ 158 w 247"/>
                  <a:gd name="T17" fmla="*/ 156 h 274"/>
                  <a:gd name="T18" fmla="*/ 167 w 247"/>
                  <a:gd name="T19" fmla="*/ 141 h 274"/>
                  <a:gd name="T20" fmla="*/ 196 w 247"/>
                  <a:gd name="T21" fmla="*/ 107 h 274"/>
                  <a:gd name="T22" fmla="*/ 208 w 247"/>
                  <a:gd name="T23" fmla="*/ 87 h 274"/>
                  <a:gd name="T24" fmla="*/ 226 w 247"/>
                  <a:gd name="T25" fmla="*/ 54 h 274"/>
                  <a:gd name="T26" fmla="*/ 239 w 247"/>
                  <a:gd name="T27" fmla="*/ 24 h 274"/>
                  <a:gd name="T28" fmla="*/ 214 w 247"/>
                  <a:gd name="T29" fmla="*/ 6 h 274"/>
                  <a:gd name="T30" fmla="*/ 175 w 247"/>
                  <a:gd name="T31" fmla="*/ 18 h 274"/>
                  <a:gd name="T32" fmla="*/ 149 w 247"/>
                  <a:gd name="T33" fmla="*/ 26 h 274"/>
                  <a:gd name="T34" fmla="*/ 128 w 247"/>
                  <a:gd name="T35" fmla="*/ 39 h 274"/>
                  <a:gd name="T36" fmla="*/ 110 w 247"/>
                  <a:gd name="T37" fmla="*/ 48 h 274"/>
                  <a:gd name="T38" fmla="*/ 64 w 247"/>
                  <a:gd name="T39" fmla="*/ 81 h 274"/>
                  <a:gd name="T40" fmla="*/ 44 w 247"/>
                  <a:gd name="T41" fmla="*/ 99 h 274"/>
                  <a:gd name="T42" fmla="*/ 22 w 247"/>
                  <a:gd name="T43" fmla="*/ 135 h 274"/>
                  <a:gd name="T44" fmla="*/ 10 w 247"/>
                  <a:gd name="T45" fmla="*/ 176 h 274"/>
                  <a:gd name="T46" fmla="*/ 2 w 247"/>
                  <a:gd name="T47" fmla="*/ 200 h 274"/>
                  <a:gd name="T48" fmla="*/ 35 w 247"/>
                  <a:gd name="T49" fmla="*/ 267 h 274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w 247"/>
                  <a:gd name="T76" fmla="*/ 0 h 274"/>
                  <a:gd name="T77" fmla="*/ 247 w 247"/>
                  <a:gd name="T78" fmla="*/ 274 h 274"/>
                </a:gdLst>
                <a:ahLst/>
                <a:cxnLst>
                  <a:cxn ang="T50">
                    <a:pos x="T0" y="T1"/>
                  </a:cxn>
                  <a:cxn ang="T51">
                    <a:pos x="T2" y="T3"/>
                  </a:cxn>
                  <a:cxn ang="T52">
                    <a:pos x="T4" y="T5"/>
                  </a:cxn>
                  <a:cxn ang="T53">
                    <a:pos x="T6" y="T7"/>
                  </a:cxn>
                  <a:cxn ang="T54">
                    <a:pos x="T8" y="T9"/>
                  </a:cxn>
                  <a:cxn ang="T55">
                    <a:pos x="T10" y="T11"/>
                  </a:cxn>
                  <a:cxn ang="T56">
                    <a:pos x="T12" y="T13"/>
                  </a:cxn>
                  <a:cxn ang="T57">
                    <a:pos x="T14" y="T15"/>
                  </a:cxn>
                  <a:cxn ang="T58">
                    <a:pos x="T16" y="T17"/>
                  </a:cxn>
                  <a:cxn ang="T59">
                    <a:pos x="T18" y="T19"/>
                  </a:cxn>
                  <a:cxn ang="T60">
                    <a:pos x="T20" y="T21"/>
                  </a:cxn>
                  <a:cxn ang="T61">
                    <a:pos x="T22" y="T23"/>
                  </a:cxn>
                  <a:cxn ang="T62">
                    <a:pos x="T24" y="T25"/>
                  </a:cxn>
                  <a:cxn ang="T63">
                    <a:pos x="T26" y="T27"/>
                  </a:cxn>
                  <a:cxn ang="T64">
                    <a:pos x="T28" y="T29"/>
                  </a:cxn>
                  <a:cxn ang="T65">
                    <a:pos x="T30" y="T31"/>
                  </a:cxn>
                  <a:cxn ang="T66">
                    <a:pos x="T32" y="T33"/>
                  </a:cxn>
                  <a:cxn ang="T67">
                    <a:pos x="T34" y="T35"/>
                  </a:cxn>
                  <a:cxn ang="T68">
                    <a:pos x="T36" y="T37"/>
                  </a:cxn>
                  <a:cxn ang="T69">
                    <a:pos x="T38" y="T39"/>
                  </a:cxn>
                  <a:cxn ang="T70">
                    <a:pos x="T40" y="T41"/>
                  </a:cxn>
                  <a:cxn ang="T71">
                    <a:pos x="T42" y="T43"/>
                  </a:cxn>
                  <a:cxn ang="T72">
                    <a:pos x="T44" y="T45"/>
                  </a:cxn>
                  <a:cxn ang="T73">
                    <a:pos x="T46" y="T47"/>
                  </a:cxn>
                  <a:cxn ang="T74">
                    <a:pos x="T48" y="T49"/>
                  </a:cxn>
                </a:cxnLst>
                <a:rect l="T75" t="T76" r="T77" b="T78"/>
                <a:pathLst>
                  <a:path w="247" h="274">
                    <a:moveTo>
                      <a:pt x="35" y="267"/>
                    </a:moveTo>
                    <a:cubicBezTo>
                      <a:pt x="46" y="265"/>
                      <a:pt x="42" y="253"/>
                      <a:pt x="56" y="252"/>
                    </a:cubicBezTo>
                    <a:cubicBezTo>
                      <a:pt x="59" y="247"/>
                      <a:pt x="65" y="245"/>
                      <a:pt x="71" y="242"/>
                    </a:cubicBezTo>
                    <a:cubicBezTo>
                      <a:pt x="74" y="237"/>
                      <a:pt x="74" y="243"/>
                      <a:pt x="79" y="239"/>
                    </a:cubicBezTo>
                    <a:cubicBezTo>
                      <a:pt x="83" y="233"/>
                      <a:pt x="87" y="228"/>
                      <a:pt x="94" y="225"/>
                    </a:cubicBezTo>
                    <a:cubicBezTo>
                      <a:pt x="97" y="222"/>
                      <a:pt x="103" y="213"/>
                      <a:pt x="106" y="210"/>
                    </a:cubicBezTo>
                    <a:cubicBezTo>
                      <a:pt x="111" y="205"/>
                      <a:pt x="111" y="205"/>
                      <a:pt x="116" y="200"/>
                    </a:cubicBezTo>
                    <a:cubicBezTo>
                      <a:pt x="119" y="192"/>
                      <a:pt x="128" y="190"/>
                      <a:pt x="134" y="185"/>
                    </a:cubicBezTo>
                    <a:cubicBezTo>
                      <a:pt x="144" y="176"/>
                      <a:pt x="146" y="162"/>
                      <a:pt x="158" y="156"/>
                    </a:cubicBezTo>
                    <a:cubicBezTo>
                      <a:pt x="162" y="151"/>
                      <a:pt x="164" y="146"/>
                      <a:pt x="167" y="141"/>
                    </a:cubicBezTo>
                    <a:cubicBezTo>
                      <a:pt x="175" y="129"/>
                      <a:pt x="189" y="120"/>
                      <a:pt x="196" y="107"/>
                    </a:cubicBezTo>
                    <a:cubicBezTo>
                      <a:pt x="198" y="99"/>
                      <a:pt x="205" y="96"/>
                      <a:pt x="208" y="87"/>
                    </a:cubicBezTo>
                    <a:cubicBezTo>
                      <a:pt x="209" y="75"/>
                      <a:pt x="221" y="64"/>
                      <a:pt x="226" y="54"/>
                    </a:cubicBezTo>
                    <a:cubicBezTo>
                      <a:pt x="242" y="30"/>
                      <a:pt x="227" y="30"/>
                      <a:pt x="239" y="24"/>
                    </a:cubicBezTo>
                    <a:cubicBezTo>
                      <a:pt x="238" y="6"/>
                      <a:pt x="247" y="0"/>
                      <a:pt x="214" y="6"/>
                    </a:cubicBezTo>
                    <a:cubicBezTo>
                      <a:pt x="206" y="11"/>
                      <a:pt x="185" y="17"/>
                      <a:pt x="175" y="18"/>
                    </a:cubicBezTo>
                    <a:cubicBezTo>
                      <a:pt x="168" y="21"/>
                      <a:pt x="157" y="24"/>
                      <a:pt x="149" y="26"/>
                    </a:cubicBezTo>
                    <a:cubicBezTo>
                      <a:pt x="141" y="30"/>
                      <a:pt x="137" y="38"/>
                      <a:pt x="128" y="39"/>
                    </a:cubicBezTo>
                    <a:cubicBezTo>
                      <a:pt x="122" y="43"/>
                      <a:pt x="117" y="47"/>
                      <a:pt x="110" y="48"/>
                    </a:cubicBezTo>
                    <a:cubicBezTo>
                      <a:pt x="92" y="57"/>
                      <a:pt x="80" y="71"/>
                      <a:pt x="64" y="81"/>
                    </a:cubicBezTo>
                    <a:cubicBezTo>
                      <a:pt x="63" y="88"/>
                      <a:pt x="50" y="96"/>
                      <a:pt x="44" y="99"/>
                    </a:cubicBezTo>
                    <a:cubicBezTo>
                      <a:pt x="38" y="108"/>
                      <a:pt x="27" y="126"/>
                      <a:pt x="22" y="135"/>
                    </a:cubicBezTo>
                    <a:cubicBezTo>
                      <a:pt x="17" y="149"/>
                      <a:pt x="16" y="164"/>
                      <a:pt x="10" y="176"/>
                    </a:cubicBezTo>
                    <a:cubicBezTo>
                      <a:pt x="9" y="183"/>
                      <a:pt x="7" y="194"/>
                      <a:pt x="2" y="200"/>
                    </a:cubicBezTo>
                    <a:cubicBezTo>
                      <a:pt x="1" y="230"/>
                      <a:pt x="0" y="274"/>
                      <a:pt x="35" y="267"/>
                    </a:cubicBezTo>
                    <a:close/>
                  </a:path>
                </a:pathLst>
              </a:custGeom>
              <a:pattFill prst="wdUpDiag">
                <a:fgClr>
                  <a:schemeClr val="accent1"/>
                </a:fgClr>
                <a:bgClr>
                  <a:schemeClr val="tx1"/>
                </a:bgClr>
              </a:pattFill>
              <a:ln w="9525">
                <a:solidFill>
                  <a:schemeClr val="accent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1" hangingPunct="1"/>
                <a:endParaRPr lang="en-US"/>
              </a:p>
            </p:txBody>
          </p:sp>
        </p:grpSp>
        <p:sp>
          <p:nvSpPr>
            <p:cNvPr id="2131" name="Text Box 24"/>
            <p:cNvSpPr txBox="1">
              <a:spLocks noChangeArrowheads="1"/>
            </p:cNvSpPr>
            <p:nvPr/>
          </p:nvSpPr>
          <p:spPr bwMode="auto">
            <a:xfrm>
              <a:off x="672" y="2208"/>
              <a:ext cx="1248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200" b="1"/>
                <a:t>P6. Podsistem kadrova</a:t>
              </a:r>
            </a:p>
          </p:txBody>
        </p:sp>
      </p:grpSp>
      <p:grpSp>
        <p:nvGrpSpPr>
          <p:cNvPr id="10" name="Group 25"/>
          <p:cNvGrpSpPr>
            <a:grpSpLocks/>
          </p:cNvGrpSpPr>
          <p:nvPr/>
        </p:nvGrpSpPr>
        <p:grpSpPr bwMode="auto">
          <a:xfrm>
            <a:off x="533400" y="2514600"/>
            <a:ext cx="5715000" cy="914400"/>
            <a:chOff x="672" y="2352"/>
            <a:chExt cx="3600" cy="576"/>
          </a:xfrm>
        </p:grpSpPr>
        <p:grpSp>
          <p:nvGrpSpPr>
            <p:cNvPr id="11" name="Group 26"/>
            <p:cNvGrpSpPr>
              <a:grpSpLocks/>
            </p:cNvGrpSpPr>
            <p:nvPr/>
          </p:nvGrpSpPr>
          <p:grpSpPr bwMode="auto">
            <a:xfrm>
              <a:off x="3687" y="2496"/>
              <a:ext cx="585" cy="432"/>
              <a:chOff x="3687" y="2496"/>
              <a:chExt cx="585" cy="432"/>
            </a:xfrm>
          </p:grpSpPr>
          <p:sp>
            <p:nvSpPr>
              <p:cNvPr id="2128" name="Oval 27"/>
              <p:cNvSpPr>
                <a:spLocks noChangeArrowheads="1"/>
              </p:cNvSpPr>
              <p:nvPr/>
            </p:nvSpPr>
            <p:spPr bwMode="auto">
              <a:xfrm>
                <a:off x="3696" y="2496"/>
                <a:ext cx="576" cy="432"/>
              </a:xfrm>
              <a:prstGeom prst="ellips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r>
                  <a:rPr lang="en-US" sz="2400" b="1"/>
                  <a:t>P 7</a:t>
                </a:r>
              </a:p>
            </p:txBody>
          </p:sp>
          <p:sp>
            <p:nvSpPr>
              <p:cNvPr id="2129" name="Freeform 28" descr="Wide upward diagonal"/>
              <p:cNvSpPr>
                <a:spLocks/>
              </p:cNvSpPr>
              <p:nvPr/>
            </p:nvSpPr>
            <p:spPr bwMode="auto">
              <a:xfrm>
                <a:off x="3687" y="2531"/>
                <a:ext cx="159" cy="350"/>
              </a:xfrm>
              <a:custGeom>
                <a:avLst/>
                <a:gdLst>
                  <a:gd name="T0" fmla="*/ 138 w 159"/>
                  <a:gd name="T1" fmla="*/ 0 h 350"/>
                  <a:gd name="T2" fmla="*/ 104 w 159"/>
                  <a:gd name="T3" fmla="*/ 13 h 350"/>
                  <a:gd name="T4" fmla="*/ 77 w 159"/>
                  <a:gd name="T5" fmla="*/ 31 h 350"/>
                  <a:gd name="T6" fmla="*/ 60 w 159"/>
                  <a:gd name="T7" fmla="*/ 49 h 350"/>
                  <a:gd name="T8" fmla="*/ 42 w 159"/>
                  <a:gd name="T9" fmla="*/ 73 h 350"/>
                  <a:gd name="T10" fmla="*/ 32 w 159"/>
                  <a:gd name="T11" fmla="*/ 85 h 350"/>
                  <a:gd name="T12" fmla="*/ 23 w 159"/>
                  <a:gd name="T13" fmla="*/ 100 h 350"/>
                  <a:gd name="T14" fmla="*/ 11 w 159"/>
                  <a:gd name="T15" fmla="*/ 124 h 350"/>
                  <a:gd name="T16" fmla="*/ 35 w 159"/>
                  <a:gd name="T17" fmla="*/ 271 h 350"/>
                  <a:gd name="T18" fmla="*/ 50 w 159"/>
                  <a:gd name="T19" fmla="*/ 294 h 350"/>
                  <a:gd name="T20" fmla="*/ 62 w 159"/>
                  <a:gd name="T21" fmla="*/ 313 h 350"/>
                  <a:gd name="T22" fmla="*/ 78 w 159"/>
                  <a:gd name="T23" fmla="*/ 325 h 350"/>
                  <a:gd name="T24" fmla="*/ 90 w 159"/>
                  <a:gd name="T25" fmla="*/ 340 h 350"/>
                  <a:gd name="T26" fmla="*/ 110 w 159"/>
                  <a:gd name="T27" fmla="*/ 346 h 350"/>
                  <a:gd name="T28" fmla="*/ 120 w 159"/>
                  <a:gd name="T29" fmla="*/ 318 h 350"/>
                  <a:gd name="T30" fmla="*/ 134 w 159"/>
                  <a:gd name="T31" fmla="*/ 273 h 350"/>
                  <a:gd name="T32" fmla="*/ 143 w 159"/>
                  <a:gd name="T33" fmla="*/ 238 h 350"/>
                  <a:gd name="T34" fmla="*/ 150 w 159"/>
                  <a:gd name="T35" fmla="*/ 196 h 350"/>
                  <a:gd name="T36" fmla="*/ 149 w 159"/>
                  <a:gd name="T37" fmla="*/ 106 h 350"/>
                  <a:gd name="T38" fmla="*/ 137 w 159"/>
                  <a:gd name="T39" fmla="*/ 10 h 350"/>
                  <a:gd name="T40" fmla="*/ 138 w 159"/>
                  <a:gd name="T41" fmla="*/ 0 h 350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w 159"/>
                  <a:gd name="T64" fmla="*/ 0 h 350"/>
                  <a:gd name="T65" fmla="*/ 159 w 159"/>
                  <a:gd name="T66" fmla="*/ 350 h 350"/>
                </a:gdLst>
                <a:ahLst/>
                <a:cxnLst>
                  <a:cxn ang="T42">
                    <a:pos x="T0" y="T1"/>
                  </a:cxn>
                  <a:cxn ang="T43">
                    <a:pos x="T2" y="T3"/>
                  </a:cxn>
                  <a:cxn ang="T44">
                    <a:pos x="T4" y="T5"/>
                  </a:cxn>
                  <a:cxn ang="T45">
                    <a:pos x="T6" y="T7"/>
                  </a:cxn>
                  <a:cxn ang="T46">
                    <a:pos x="T8" y="T9"/>
                  </a:cxn>
                  <a:cxn ang="T47">
                    <a:pos x="T10" y="T11"/>
                  </a:cxn>
                  <a:cxn ang="T48">
                    <a:pos x="T12" y="T13"/>
                  </a:cxn>
                  <a:cxn ang="T49">
                    <a:pos x="T14" y="T15"/>
                  </a:cxn>
                  <a:cxn ang="T50">
                    <a:pos x="T16" y="T17"/>
                  </a:cxn>
                  <a:cxn ang="T51">
                    <a:pos x="T18" y="T19"/>
                  </a:cxn>
                  <a:cxn ang="T52">
                    <a:pos x="T20" y="T21"/>
                  </a:cxn>
                  <a:cxn ang="T53">
                    <a:pos x="T22" y="T23"/>
                  </a:cxn>
                  <a:cxn ang="T54">
                    <a:pos x="T24" y="T25"/>
                  </a:cxn>
                  <a:cxn ang="T55">
                    <a:pos x="T26" y="T27"/>
                  </a:cxn>
                  <a:cxn ang="T56">
                    <a:pos x="T28" y="T29"/>
                  </a:cxn>
                  <a:cxn ang="T57">
                    <a:pos x="T30" y="T31"/>
                  </a:cxn>
                  <a:cxn ang="T58">
                    <a:pos x="T32" y="T33"/>
                  </a:cxn>
                  <a:cxn ang="T59">
                    <a:pos x="T34" y="T35"/>
                  </a:cxn>
                  <a:cxn ang="T60">
                    <a:pos x="T36" y="T37"/>
                  </a:cxn>
                  <a:cxn ang="T61">
                    <a:pos x="T38" y="T39"/>
                  </a:cxn>
                  <a:cxn ang="T62">
                    <a:pos x="T40" y="T41"/>
                  </a:cxn>
                </a:cxnLst>
                <a:rect l="T63" t="T64" r="T65" b="T66"/>
                <a:pathLst>
                  <a:path w="159" h="350">
                    <a:moveTo>
                      <a:pt x="138" y="0"/>
                    </a:moveTo>
                    <a:cubicBezTo>
                      <a:pt x="125" y="1"/>
                      <a:pt x="117" y="9"/>
                      <a:pt x="104" y="13"/>
                    </a:cubicBezTo>
                    <a:cubicBezTo>
                      <a:pt x="97" y="20"/>
                      <a:pt x="86" y="25"/>
                      <a:pt x="77" y="31"/>
                    </a:cubicBezTo>
                    <a:cubicBezTo>
                      <a:pt x="73" y="41"/>
                      <a:pt x="69" y="44"/>
                      <a:pt x="60" y="49"/>
                    </a:cubicBezTo>
                    <a:cubicBezTo>
                      <a:pt x="57" y="55"/>
                      <a:pt x="47" y="72"/>
                      <a:pt x="42" y="73"/>
                    </a:cubicBezTo>
                    <a:cubicBezTo>
                      <a:pt x="36" y="77"/>
                      <a:pt x="35" y="79"/>
                      <a:pt x="32" y="85"/>
                    </a:cubicBezTo>
                    <a:cubicBezTo>
                      <a:pt x="31" y="93"/>
                      <a:pt x="27" y="93"/>
                      <a:pt x="23" y="100"/>
                    </a:cubicBezTo>
                    <a:cubicBezTo>
                      <a:pt x="20" y="103"/>
                      <a:pt x="13" y="119"/>
                      <a:pt x="11" y="124"/>
                    </a:cubicBezTo>
                    <a:cubicBezTo>
                      <a:pt x="3" y="174"/>
                      <a:pt x="0" y="247"/>
                      <a:pt x="35" y="271"/>
                    </a:cubicBezTo>
                    <a:cubicBezTo>
                      <a:pt x="40" y="280"/>
                      <a:pt x="41" y="288"/>
                      <a:pt x="50" y="294"/>
                    </a:cubicBezTo>
                    <a:cubicBezTo>
                      <a:pt x="51" y="301"/>
                      <a:pt x="57" y="309"/>
                      <a:pt x="62" y="313"/>
                    </a:cubicBezTo>
                    <a:cubicBezTo>
                      <a:pt x="65" y="321"/>
                      <a:pt x="71" y="320"/>
                      <a:pt x="78" y="325"/>
                    </a:cubicBezTo>
                    <a:cubicBezTo>
                      <a:pt x="81" y="336"/>
                      <a:pt x="84" y="337"/>
                      <a:pt x="90" y="340"/>
                    </a:cubicBezTo>
                    <a:cubicBezTo>
                      <a:pt x="93" y="350"/>
                      <a:pt x="100" y="344"/>
                      <a:pt x="110" y="346"/>
                    </a:cubicBezTo>
                    <a:cubicBezTo>
                      <a:pt x="117" y="337"/>
                      <a:pt x="111" y="325"/>
                      <a:pt x="120" y="318"/>
                    </a:cubicBezTo>
                    <a:cubicBezTo>
                      <a:pt x="126" y="303"/>
                      <a:pt x="129" y="288"/>
                      <a:pt x="134" y="273"/>
                    </a:cubicBezTo>
                    <a:cubicBezTo>
                      <a:pt x="136" y="258"/>
                      <a:pt x="136" y="250"/>
                      <a:pt x="143" y="238"/>
                    </a:cubicBezTo>
                    <a:cubicBezTo>
                      <a:pt x="145" y="224"/>
                      <a:pt x="148" y="210"/>
                      <a:pt x="150" y="196"/>
                    </a:cubicBezTo>
                    <a:cubicBezTo>
                      <a:pt x="150" y="139"/>
                      <a:pt x="159" y="142"/>
                      <a:pt x="149" y="106"/>
                    </a:cubicBezTo>
                    <a:cubicBezTo>
                      <a:pt x="159" y="123"/>
                      <a:pt x="139" y="14"/>
                      <a:pt x="137" y="10"/>
                    </a:cubicBezTo>
                    <a:cubicBezTo>
                      <a:pt x="135" y="5"/>
                      <a:pt x="122" y="2"/>
                      <a:pt x="138" y="0"/>
                    </a:cubicBezTo>
                    <a:close/>
                  </a:path>
                </a:pathLst>
              </a:custGeom>
              <a:pattFill prst="wdUpDiag">
                <a:fgClr>
                  <a:schemeClr val="accent1"/>
                </a:fgClr>
                <a:bgClr>
                  <a:schemeClr val="tx1"/>
                </a:bgClr>
              </a:pattFill>
              <a:ln w="9525">
                <a:solidFill>
                  <a:schemeClr val="accent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1" hangingPunct="1"/>
                <a:endParaRPr lang="en-US"/>
              </a:p>
            </p:txBody>
          </p:sp>
        </p:grpSp>
        <p:sp>
          <p:nvSpPr>
            <p:cNvPr id="2127" name="Text Box 29"/>
            <p:cNvSpPr txBox="1">
              <a:spLocks noChangeArrowheads="1"/>
            </p:cNvSpPr>
            <p:nvPr/>
          </p:nvSpPr>
          <p:spPr bwMode="auto">
            <a:xfrm>
              <a:off x="672" y="2352"/>
              <a:ext cx="1248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228600" indent="-228600">
                <a:spcBef>
                  <a:spcPct val="50000"/>
                </a:spcBef>
              </a:pPr>
              <a:r>
                <a:rPr lang="en-US" sz="1200" b="1"/>
                <a:t>P7. Pravno-normativni podsistem</a:t>
              </a:r>
            </a:p>
          </p:txBody>
        </p:sp>
      </p:grpSp>
      <p:grpSp>
        <p:nvGrpSpPr>
          <p:cNvPr id="12" name="Group 30"/>
          <p:cNvGrpSpPr>
            <a:grpSpLocks/>
          </p:cNvGrpSpPr>
          <p:nvPr/>
        </p:nvGrpSpPr>
        <p:grpSpPr bwMode="auto">
          <a:xfrm>
            <a:off x="533400" y="1752600"/>
            <a:ext cx="3203575" cy="2103438"/>
            <a:chOff x="672" y="1872"/>
            <a:chExt cx="2018" cy="1325"/>
          </a:xfrm>
        </p:grpSpPr>
        <p:grpSp>
          <p:nvGrpSpPr>
            <p:cNvPr id="13" name="Group 31"/>
            <p:cNvGrpSpPr>
              <a:grpSpLocks/>
            </p:cNvGrpSpPr>
            <p:nvPr/>
          </p:nvGrpSpPr>
          <p:grpSpPr bwMode="auto">
            <a:xfrm>
              <a:off x="2112" y="1872"/>
              <a:ext cx="578" cy="443"/>
              <a:chOff x="2112" y="1872"/>
              <a:chExt cx="578" cy="443"/>
            </a:xfrm>
          </p:grpSpPr>
          <p:sp>
            <p:nvSpPr>
              <p:cNvPr id="2124" name="Oval 32"/>
              <p:cNvSpPr>
                <a:spLocks noChangeArrowheads="1"/>
              </p:cNvSpPr>
              <p:nvPr/>
            </p:nvSpPr>
            <p:spPr bwMode="auto">
              <a:xfrm>
                <a:off x="2112" y="1872"/>
                <a:ext cx="576" cy="432"/>
              </a:xfrm>
              <a:prstGeom prst="ellips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r>
                  <a:rPr lang="en-US" sz="2400" b="1"/>
                  <a:t>P 11</a:t>
                </a:r>
              </a:p>
            </p:txBody>
          </p:sp>
          <p:sp>
            <p:nvSpPr>
              <p:cNvPr id="2125" name="Freeform 33" descr="Wide upward diagonal"/>
              <p:cNvSpPr>
                <a:spLocks/>
              </p:cNvSpPr>
              <p:nvPr/>
            </p:nvSpPr>
            <p:spPr bwMode="auto">
              <a:xfrm>
                <a:off x="2383" y="2091"/>
                <a:ext cx="307" cy="224"/>
              </a:xfrm>
              <a:custGeom>
                <a:avLst/>
                <a:gdLst>
                  <a:gd name="T0" fmla="*/ 304 w 307"/>
                  <a:gd name="T1" fmla="*/ 0 h 224"/>
                  <a:gd name="T2" fmla="*/ 250 w 307"/>
                  <a:gd name="T3" fmla="*/ 21 h 224"/>
                  <a:gd name="T4" fmla="*/ 239 w 307"/>
                  <a:gd name="T5" fmla="*/ 24 h 224"/>
                  <a:gd name="T6" fmla="*/ 209 w 307"/>
                  <a:gd name="T7" fmla="*/ 42 h 224"/>
                  <a:gd name="T8" fmla="*/ 197 w 307"/>
                  <a:gd name="T9" fmla="*/ 53 h 224"/>
                  <a:gd name="T10" fmla="*/ 167 w 307"/>
                  <a:gd name="T11" fmla="*/ 72 h 224"/>
                  <a:gd name="T12" fmla="*/ 151 w 307"/>
                  <a:gd name="T13" fmla="*/ 80 h 224"/>
                  <a:gd name="T14" fmla="*/ 145 w 307"/>
                  <a:gd name="T15" fmla="*/ 83 h 224"/>
                  <a:gd name="T16" fmla="*/ 121 w 307"/>
                  <a:gd name="T17" fmla="*/ 102 h 224"/>
                  <a:gd name="T18" fmla="*/ 89 w 307"/>
                  <a:gd name="T19" fmla="*/ 126 h 224"/>
                  <a:gd name="T20" fmla="*/ 71 w 307"/>
                  <a:gd name="T21" fmla="*/ 141 h 224"/>
                  <a:gd name="T22" fmla="*/ 53 w 307"/>
                  <a:gd name="T23" fmla="*/ 159 h 224"/>
                  <a:gd name="T24" fmla="*/ 41 w 307"/>
                  <a:gd name="T25" fmla="*/ 173 h 224"/>
                  <a:gd name="T26" fmla="*/ 34 w 307"/>
                  <a:gd name="T27" fmla="*/ 188 h 224"/>
                  <a:gd name="T28" fmla="*/ 32 w 307"/>
                  <a:gd name="T29" fmla="*/ 203 h 224"/>
                  <a:gd name="T30" fmla="*/ 16 w 307"/>
                  <a:gd name="T31" fmla="*/ 204 h 224"/>
                  <a:gd name="T32" fmla="*/ 10 w 307"/>
                  <a:gd name="T33" fmla="*/ 216 h 224"/>
                  <a:gd name="T34" fmla="*/ 44 w 307"/>
                  <a:gd name="T35" fmla="*/ 218 h 224"/>
                  <a:gd name="T36" fmla="*/ 73 w 307"/>
                  <a:gd name="T37" fmla="*/ 216 h 224"/>
                  <a:gd name="T38" fmla="*/ 115 w 307"/>
                  <a:gd name="T39" fmla="*/ 207 h 224"/>
                  <a:gd name="T40" fmla="*/ 109 w 307"/>
                  <a:gd name="T41" fmla="*/ 206 h 224"/>
                  <a:gd name="T42" fmla="*/ 140 w 307"/>
                  <a:gd name="T43" fmla="*/ 198 h 224"/>
                  <a:gd name="T44" fmla="*/ 169 w 307"/>
                  <a:gd name="T45" fmla="*/ 188 h 224"/>
                  <a:gd name="T46" fmla="*/ 184 w 307"/>
                  <a:gd name="T47" fmla="*/ 182 h 224"/>
                  <a:gd name="T48" fmla="*/ 206 w 307"/>
                  <a:gd name="T49" fmla="*/ 170 h 224"/>
                  <a:gd name="T50" fmla="*/ 217 w 307"/>
                  <a:gd name="T51" fmla="*/ 162 h 224"/>
                  <a:gd name="T52" fmla="*/ 229 w 307"/>
                  <a:gd name="T53" fmla="*/ 156 h 224"/>
                  <a:gd name="T54" fmla="*/ 253 w 307"/>
                  <a:gd name="T55" fmla="*/ 129 h 224"/>
                  <a:gd name="T56" fmla="*/ 266 w 307"/>
                  <a:gd name="T57" fmla="*/ 116 h 224"/>
                  <a:gd name="T58" fmla="*/ 280 w 307"/>
                  <a:gd name="T59" fmla="*/ 95 h 224"/>
                  <a:gd name="T60" fmla="*/ 283 w 307"/>
                  <a:gd name="T61" fmla="*/ 86 h 224"/>
                  <a:gd name="T62" fmla="*/ 298 w 307"/>
                  <a:gd name="T63" fmla="*/ 63 h 224"/>
                  <a:gd name="T64" fmla="*/ 307 w 307"/>
                  <a:gd name="T65" fmla="*/ 20 h 224"/>
                  <a:gd name="T66" fmla="*/ 304 w 307"/>
                  <a:gd name="T67" fmla="*/ 0 h 224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307"/>
                  <a:gd name="T103" fmla="*/ 0 h 224"/>
                  <a:gd name="T104" fmla="*/ 307 w 307"/>
                  <a:gd name="T105" fmla="*/ 224 h 224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307" h="224">
                    <a:moveTo>
                      <a:pt x="304" y="0"/>
                    </a:moveTo>
                    <a:cubicBezTo>
                      <a:pt x="283" y="3"/>
                      <a:pt x="273" y="19"/>
                      <a:pt x="250" y="21"/>
                    </a:cubicBezTo>
                    <a:cubicBezTo>
                      <a:pt x="246" y="22"/>
                      <a:pt x="242" y="22"/>
                      <a:pt x="239" y="24"/>
                    </a:cubicBezTo>
                    <a:cubicBezTo>
                      <a:pt x="228" y="30"/>
                      <a:pt x="222" y="40"/>
                      <a:pt x="209" y="42"/>
                    </a:cubicBezTo>
                    <a:cubicBezTo>
                      <a:pt x="204" y="48"/>
                      <a:pt x="200" y="46"/>
                      <a:pt x="197" y="53"/>
                    </a:cubicBezTo>
                    <a:lnTo>
                      <a:pt x="167" y="72"/>
                    </a:lnTo>
                    <a:cubicBezTo>
                      <a:pt x="167" y="72"/>
                      <a:pt x="151" y="80"/>
                      <a:pt x="151" y="80"/>
                    </a:cubicBezTo>
                    <a:cubicBezTo>
                      <a:pt x="149" y="81"/>
                      <a:pt x="145" y="83"/>
                      <a:pt x="145" y="83"/>
                    </a:cubicBezTo>
                    <a:cubicBezTo>
                      <a:pt x="139" y="91"/>
                      <a:pt x="130" y="96"/>
                      <a:pt x="121" y="102"/>
                    </a:cubicBezTo>
                    <a:cubicBezTo>
                      <a:pt x="116" y="115"/>
                      <a:pt x="103" y="124"/>
                      <a:pt x="89" y="126"/>
                    </a:cubicBezTo>
                    <a:cubicBezTo>
                      <a:pt x="87" y="135"/>
                      <a:pt x="77" y="135"/>
                      <a:pt x="71" y="141"/>
                    </a:cubicBezTo>
                    <a:cubicBezTo>
                      <a:pt x="65" y="147"/>
                      <a:pt x="61" y="154"/>
                      <a:pt x="53" y="159"/>
                    </a:cubicBezTo>
                    <a:cubicBezTo>
                      <a:pt x="52" y="163"/>
                      <a:pt x="45" y="171"/>
                      <a:pt x="41" y="173"/>
                    </a:cubicBezTo>
                    <a:cubicBezTo>
                      <a:pt x="40" y="181"/>
                      <a:pt x="35" y="181"/>
                      <a:pt x="34" y="188"/>
                    </a:cubicBezTo>
                    <a:cubicBezTo>
                      <a:pt x="33" y="193"/>
                      <a:pt x="36" y="200"/>
                      <a:pt x="32" y="203"/>
                    </a:cubicBezTo>
                    <a:cubicBezTo>
                      <a:pt x="28" y="207"/>
                      <a:pt x="21" y="204"/>
                      <a:pt x="16" y="204"/>
                    </a:cubicBezTo>
                    <a:cubicBezTo>
                      <a:pt x="13" y="211"/>
                      <a:pt x="0" y="214"/>
                      <a:pt x="10" y="216"/>
                    </a:cubicBezTo>
                    <a:cubicBezTo>
                      <a:pt x="27" y="215"/>
                      <a:pt x="28" y="216"/>
                      <a:pt x="44" y="218"/>
                    </a:cubicBezTo>
                    <a:cubicBezTo>
                      <a:pt x="52" y="224"/>
                      <a:pt x="62" y="218"/>
                      <a:pt x="73" y="216"/>
                    </a:cubicBezTo>
                    <a:cubicBezTo>
                      <a:pt x="83" y="214"/>
                      <a:pt x="109" y="209"/>
                      <a:pt x="115" y="207"/>
                    </a:cubicBezTo>
                    <a:cubicBezTo>
                      <a:pt x="121" y="205"/>
                      <a:pt x="105" y="207"/>
                      <a:pt x="109" y="206"/>
                    </a:cubicBezTo>
                    <a:cubicBezTo>
                      <a:pt x="115" y="196"/>
                      <a:pt x="130" y="199"/>
                      <a:pt x="140" y="198"/>
                    </a:cubicBezTo>
                    <a:cubicBezTo>
                      <a:pt x="150" y="196"/>
                      <a:pt x="159" y="190"/>
                      <a:pt x="169" y="188"/>
                    </a:cubicBezTo>
                    <a:cubicBezTo>
                      <a:pt x="174" y="185"/>
                      <a:pt x="178" y="183"/>
                      <a:pt x="184" y="182"/>
                    </a:cubicBezTo>
                    <a:cubicBezTo>
                      <a:pt x="189" y="179"/>
                      <a:pt x="203" y="175"/>
                      <a:pt x="206" y="170"/>
                    </a:cubicBezTo>
                    <a:cubicBezTo>
                      <a:pt x="212" y="153"/>
                      <a:pt x="195" y="168"/>
                      <a:pt x="217" y="162"/>
                    </a:cubicBezTo>
                    <a:cubicBezTo>
                      <a:pt x="221" y="161"/>
                      <a:pt x="229" y="156"/>
                      <a:pt x="229" y="156"/>
                    </a:cubicBezTo>
                    <a:cubicBezTo>
                      <a:pt x="237" y="145"/>
                      <a:pt x="243" y="139"/>
                      <a:pt x="253" y="129"/>
                    </a:cubicBezTo>
                    <a:cubicBezTo>
                      <a:pt x="257" y="125"/>
                      <a:pt x="266" y="116"/>
                      <a:pt x="266" y="116"/>
                    </a:cubicBezTo>
                    <a:cubicBezTo>
                      <a:pt x="268" y="109"/>
                      <a:pt x="277" y="101"/>
                      <a:pt x="280" y="95"/>
                    </a:cubicBezTo>
                    <a:cubicBezTo>
                      <a:pt x="281" y="85"/>
                      <a:pt x="273" y="88"/>
                      <a:pt x="283" y="86"/>
                    </a:cubicBezTo>
                    <a:cubicBezTo>
                      <a:pt x="288" y="78"/>
                      <a:pt x="294" y="72"/>
                      <a:pt x="298" y="63"/>
                    </a:cubicBezTo>
                    <a:cubicBezTo>
                      <a:pt x="300" y="49"/>
                      <a:pt x="298" y="32"/>
                      <a:pt x="307" y="20"/>
                    </a:cubicBezTo>
                    <a:cubicBezTo>
                      <a:pt x="305" y="2"/>
                      <a:pt x="307" y="8"/>
                      <a:pt x="304" y="0"/>
                    </a:cubicBezTo>
                    <a:close/>
                  </a:path>
                </a:pathLst>
              </a:custGeom>
              <a:pattFill prst="wdUpDiag">
                <a:fgClr>
                  <a:schemeClr val="accent1"/>
                </a:fgClr>
                <a:bgClr>
                  <a:schemeClr val="tx1"/>
                </a:bgClr>
              </a:pattFill>
              <a:ln w="9525">
                <a:solidFill>
                  <a:schemeClr val="accent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1" hangingPunct="1"/>
                <a:endParaRPr lang="en-US"/>
              </a:p>
            </p:txBody>
          </p:sp>
        </p:grpSp>
        <p:sp>
          <p:nvSpPr>
            <p:cNvPr id="2123" name="Text Box 34"/>
            <p:cNvSpPr txBox="1">
              <a:spLocks noChangeArrowheads="1"/>
            </p:cNvSpPr>
            <p:nvPr/>
          </p:nvSpPr>
          <p:spPr bwMode="auto">
            <a:xfrm>
              <a:off x="672" y="3024"/>
              <a:ext cx="1248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200" b="1"/>
                <a:t>P11. Podsistem kvaliteta</a:t>
              </a:r>
            </a:p>
          </p:txBody>
        </p:sp>
      </p:grpSp>
      <p:grpSp>
        <p:nvGrpSpPr>
          <p:cNvPr id="14" name="Group 35"/>
          <p:cNvGrpSpPr>
            <a:grpSpLocks/>
          </p:cNvGrpSpPr>
          <p:nvPr/>
        </p:nvGrpSpPr>
        <p:grpSpPr bwMode="auto">
          <a:xfrm>
            <a:off x="2286000" y="1447800"/>
            <a:ext cx="3962400" cy="3124200"/>
            <a:chOff x="1776" y="1680"/>
            <a:chExt cx="2496" cy="1968"/>
          </a:xfrm>
        </p:grpSpPr>
        <p:sp>
          <p:nvSpPr>
            <p:cNvPr id="2120" name="Oval 36"/>
            <p:cNvSpPr>
              <a:spLocks noChangeArrowheads="1"/>
            </p:cNvSpPr>
            <p:nvPr/>
          </p:nvSpPr>
          <p:spPr bwMode="auto">
            <a:xfrm>
              <a:off x="2016" y="1920"/>
              <a:ext cx="1968" cy="1536"/>
            </a:xfrm>
            <a:prstGeom prst="ellips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/>
              <a:endParaRPr lang="en-GB" sz="1600" b="1"/>
            </a:p>
          </p:txBody>
        </p:sp>
        <p:sp>
          <p:nvSpPr>
            <p:cNvPr id="2121" name="Oval 37"/>
            <p:cNvSpPr>
              <a:spLocks noChangeArrowheads="1"/>
            </p:cNvSpPr>
            <p:nvPr/>
          </p:nvSpPr>
          <p:spPr bwMode="auto">
            <a:xfrm>
              <a:off x="1776" y="1680"/>
              <a:ext cx="2496" cy="1968"/>
            </a:xfrm>
            <a:prstGeom prst="ellipse">
              <a:avLst/>
            </a:prstGeom>
            <a:noFill/>
            <a:ln w="25400">
              <a:solidFill>
                <a:srgbClr val="CC66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/>
              <a:endParaRPr lang="en-GB" sz="1600" b="1"/>
            </a:p>
          </p:txBody>
        </p:sp>
      </p:grpSp>
      <p:grpSp>
        <p:nvGrpSpPr>
          <p:cNvPr id="15" name="Group 38"/>
          <p:cNvGrpSpPr>
            <a:grpSpLocks/>
          </p:cNvGrpSpPr>
          <p:nvPr/>
        </p:nvGrpSpPr>
        <p:grpSpPr bwMode="auto">
          <a:xfrm>
            <a:off x="533400" y="1447800"/>
            <a:ext cx="4038600" cy="2181225"/>
            <a:chOff x="672" y="1680"/>
            <a:chExt cx="2544" cy="1374"/>
          </a:xfrm>
        </p:grpSpPr>
        <p:grpSp>
          <p:nvGrpSpPr>
            <p:cNvPr id="16" name="Group 39"/>
            <p:cNvGrpSpPr>
              <a:grpSpLocks/>
            </p:cNvGrpSpPr>
            <p:nvPr/>
          </p:nvGrpSpPr>
          <p:grpSpPr bwMode="auto">
            <a:xfrm>
              <a:off x="672" y="1680"/>
              <a:ext cx="2544" cy="1374"/>
              <a:chOff x="672" y="1680"/>
              <a:chExt cx="2544" cy="1374"/>
            </a:xfrm>
          </p:grpSpPr>
          <p:sp>
            <p:nvSpPr>
              <p:cNvPr id="2118" name="Text Box 40"/>
              <p:cNvSpPr txBox="1">
                <a:spLocks noChangeArrowheads="1"/>
              </p:cNvSpPr>
              <p:nvPr/>
            </p:nvSpPr>
            <p:spPr bwMode="auto">
              <a:xfrm>
                <a:off x="672" y="2880"/>
                <a:ext cx="1599" cy="17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sz="1200" b="1"/>
                  <a:t>P10. Podsistem marketinga</a:t>
                </a:r>
              </a:p>
            </p:txBody>
          </p:sp>
          <p:sp>
            <p:nvSpPr>
              <p:cNvPr id="2119" name="Oval 41"/>
              <p:cNvSpPr>
                <a:spLocks noChangeArrowheads="1"/>
              </p:cNvSpPr>
              <p:nvPr/>
            </p:nvSpPr>
            <p:spPr bwMode="auto">
              <a:xfrm>
                <a:off x="2640" y="1680"/>
                <a:ext cx="576" cy="432"/>
              </a:xfrm>
              <a:prstGeom prst="ellips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r>
                  <a:rPr lang="en-US" sz="2400" b="1"/>
                  <a:t>P 10</a:t>
                </a:r>
              </a:p>
            </p:txBody>
          </p:sp>
        </p:grpSp>
        <p:sp>
          <p:nvSpPr>
            <p:cNvPr id="2117" name="Freeform 42" descr="Wide upward diagonal"/>
            <p:cNvSpPr>
              <a:spLocks/>
            </p:cNvSpPr>
            <p:nvPr/>
          </p:nvSpPr>
          <p:spPr bwMode="auto">
            <a:xfrm>
              <a:off x="2751" y="2018"/>
              <a:ext cx="422" cy="99"/>
            </a:xfrm>
            <a:custGeom>
              <a:avLst/>
              <a:gdLst>
                <a:gd name="T0" fmla="*/ 0 w 422"/>
                <a:gd name="T1" fmla="*/ 48 h 99"/>
                <a:gd name="T2" fmla="*/ 26 w 422"/>
                <a:gd name="T3" fmla="*/ 39 h 99"/>
                <a:gd name="T4" fmla="*/ 62 w 422"/>
                <a:gd name="T5" fmla="*/ 30 h 99"/>
                <a:gd name="T6" fmla="*/ 135 w 422"/>
                <a:gd name="T7" fmla="*/ 18 h 99"/>
                <a:gd name="T8" fmla="*/ 315 w 422"/>
                <a:gd name="T9" fmla="*/ 0 h 99"/>
                <a:gd name="T10" fmla="*/ 339 w 422"/>
                <a:gd name="T11" fmla="*/ 1 h 99"/>
                <a:gd name="T12" fmla="*/ 375 w 422"/>
                <a:gd name="T13" fmla="*/ 4 h 99"/>
                <a:gd name="T14" fmla="*/ 405 w 422"/>
                <a:gd name="T15" fmla="*/ 9 h 99"/>
                <a:gd name="T16" fmla="*/ 401 w 422"/>
                <a:gd name="T17" fmla="*/ 19 h 99"/>
                <a:gd name="T18" fmla="*/ 377 w 422"/>
                <a:gd name="T19" fmla="*/ 39 h 99"/>
                <a:gd name="T20" fmla="*/ 348 w 422"/>
                <a:gd name="T21" fmla="*/ 57 h 99"/>
                <a:gd name="T22" fmla="*/ 303 w 422"/>
                <a:gd name="T23" fmla="*/ 78 h 99"/>
                <a:gd name="T24" fmla="*/ 284 w 422"/>
                <a:gd name="T25" fmla="*/ 84 h 99"/>
                <a:gd name="T26" fmla="*/ 263 w 422"/>
                <a:gd name="T27" fmla="*/ 91 h 99"/>
                <a:gd name="T28" fmla="*/ 233 w 422"/>
                <a:gd name="T29" fmla="*/ 94 h 99"/>
                <a:gd name="T30" fmla="*/ 194 w 422"/>
                <a:gd name="T31" fmla="*/ 96 h 99"/>
                <a:gd name="T32" fmla="*/ 135 w 422"/>
                <a:gd name="T33" fmla="*/ 97 h 99"/>
                <a:gd name="T34" fmla="*/ 71 w 422"/>
                <a:gd name="T35" fmla="*/ 84 h 99"/>
                <a:gd name="T36" fmla="*/ 45 w 422"/>
                <a:gd name="T37" fmla="*/ 72 h 99"/>
                <a:gd name="T38" fmla="*/ 6 w 422"/>
                <a:gd name="T39" fmla="*/ 58 h 99"/>
                <a:gd name="T40" fmla="*/ 0 w 422"/>
                <a:gd name="T41" fmla="*/ 48 h 99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422"/>
                <a:gd name="T64" fmla="*/ 0 h 99"/>
                <a:gd name="T65" fmla="*/ 422 w 422"/>
                <a:gd name="T66" fmla="*/ 99 h 99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422" h="99">
                  <a:moveTo>
                    <a:pt x="0" y="48"/>
                  </a:moveTo>
                  <a:cubicBezTo>
                    <a:pt x="10" y="44"/>
                    <a:pt x="15" y="40"/>
                    <a:pt x="26" y="39"/>
                  </a:cubicBezTo>
                  <a:cubicBezTo>
                    <a:pt x="38" y="36"/>
                    <a:pt x="50" y="32"/>
                    <a:pt x="62" y="30"/>
                  </a:cubicBezTo>
                  <a:cubicBezTo>
                    <a:pt x="81" y="20"/>
                    <a:pt x="114" y="22"/>
                    <a:pt x="135" y="18"/>
                  </a:cubicBezTo>
                  <a:cubicBezTo>
                    <a:pt x="195" y="7"/>
                    <a:pt x="254" y="2"/>
                    <a:pt x="315" y="0"/>
                  </a:cubicBezTo>
                  <a:cubicBezTo>
                    <a:pt x="323" y="0"/>
                    <a:pt x="331" y="0"/>
                    <a:pt x="339" y="1"/>
                  </a:cubicBezTo>
                  <a:cubicBezTo>
                    <a:pt x="351" y="2"/>
                    <a:pt x="375" y="4"/>
                    <a:pt x="375" y="4"/>
                  </a:cubicBezTo>
                  <a:cubicBezTo>
                    <a:pt x="384" y="6"/>
                    <a:pt x="422" y="0"/>
                    <a:pt x="405" y="9"/>
                  </a:cubicBezTo>
                  <a:cubicBezTo>
                    <a:pt x="397" y="14"/>
                    <a:pt x="402" y="18"/>
                    <a:pt x="401" y="19"/>
                  </a:cubicBezTo>
                  <a:cubicBezTo>
                    <a:pt x="392" y="26"/>
                    <a:pt x="388" y="37"/>
                    <a:pt x="377" y="39"/>
                  </a:cubicBezTo>
                  <a:cubicBezTo>
                    <a:pt x="374" y="42"/>
                    <a:pt x="352" y="56"/>
                    <a:pt x="348" y="57"/>
                  </a:cubicBezTo>
                  <a:cubicBezTo>
                    <a:pt x="338" y="62"/>
                    <a:pt x="314" y="76"/>
                    <a:pt x="303" y="78"/>
                  </a:cubicBezTo>
                  <a:cubicBezTo>
                    <a:pt x="296" y="82"/>
                    <a:pt x="292" y="83"/>
                    <a:pt x="284" y="84"/>
                  </a:cubicBezTo>
                  <a:cubicBezTo>
                    <a:pt x="279" y="87"/>
                    <a:pt x="269" y="90"/>
                    <a:pt x="263" y="91"/>
                  </a:cubicBezTo>
                  <a:cubicBezTo>
                    <a:pt x="257" y="94"/>
                    <a:pt x="240" y="93"/>
                    <a:pt x="233" y="94"/>
                  </a:cubicBezTo>
                  <a:cubicBezTo>
                    <a:pt x="215" y="97"/>
                    <a:pt x="211" y="95"/>
                    <a:pt x="194" y="96"/>
                  </a:cubicBezTo>
                  <a:cubicBezTo>
                    <a:pt x="169" y="95"/>
                    <a:pt x="157" y="99"/>
                    <a:pt x="135" y="97"/>
                  </a:cubicBezTo>
                  <a:cubicBezTo>
                    <a:pt x="111" y="96"/>
                    <a:pt x="92" y="87"/>
                    <a:pt x="71" y="84"/>
                  </a:cubicBezTo>
                  <a:cubicBezTo>
                    <a:pt x="62" y="80"/>
                    <a:pt x="54" y="74"/>
                    <a:pt x="45" y="72"/>
                  </a:cubicBezTo>
                  <a:cubicBezTo>
                    <a:pt x="32" y="66"/>
                    <a:pt x="20" y="61"/>
                    <a:pt x="6" y="58"/>
                  </a:cubicBezTo>
                  <a:cubicBezTo>
                    <a:pt x="1" y="53"/>
                    <a:pt x="3" y="56"/>
                    <a:pt x="0" y="48"/>
                  </a:cubicBezTo>
                  <a:close/>
                </a:path>
              </a:pathLst>
            </a:custGeom>
            <a:pattFill prst="wdUpDiag">
              <a:fgClr>
                <a:schemeClr val="accent1"/>
              </a:fgClr>
              <a:bgClr>
                <a:schemeClr val="tx1"/>
              </a:bgClr>
            </a:patt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1" hangingPunct="1"/>
              <a:endParaRPr lang="en-US"/>
            </a:p>
          </p:txBody>
        </p:sp>
      </p:grpSp>
      <p:grpSp>
        <p:nvGrpSpPr>
          <p:cNvPr id="17" name="Group 43"/>
          <p:cNvGrpSpPr>
            <a:grpSpLocks/>
          </p:cNvGrpSpPr>
          <p:nvPr/>
        </p:nvGrpSpPr>
        <p:grpSpPr bwMode="auto">
          <a:xfrm>
            <a:off x="533400" y="1676400"/>
            <a:ext cx="5029200" cy="1722438"/>
            <a:chOff x="672" y="1824"/>
            <a:chExt cx="3168" cy="1085"/>
          </a:xfrm>
        </p:grpSpPr>
        <p:grpSp>
          <p:nvGrpSpPr>
            <p:cNvPr id="18" name="Group 44"/>
            <p:cNvGrpSpPr>
              <a:grpSpLocks/>
            </p:cNvGrpSpPr>
            <p:nvPr/>
          </p:nvGrpSpPr>
          <p:grpSpPr bwMode="auto">
            <a:xfrm>
              <a:off x="672" y="1824"/>
              <a:ext cx="3168" cy="1085"/>
              <a:chOff x="672" y="1824"/>
              <a:chExt cx="3168" cy="1085"/>
            </a:xfrm>
          </p:grpSpPr>
          <p:sp>
            <p:nvSpPr>
              <p:cNvPr id="2114" name="Text Box 45"/>
              <p:cNvSpPr txBox="1">
                <a:spLocks noChangeArrowheads="1"/>
              </p:cNvSpPr>
              <p:nvPr/>
            </p:nvSpPr>
            <p:spPr bwMode="auto">
              <a:xfrm>
                <a:off x="672" y="2736"/>
                <a:ext cx="1248" cy="17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sz="1200" b="1"/>
                  <a:t>P9. Podsistem razvoja</a:t>
                </a:r>
              </a:p>
            </p:txBody>
          </p:sp>
          <p:sp>
            <p:nvSpPr>
              <p:cNvPr id="2115" name="Oval 46"/>
              <p:cNvSpPr>
                <a:spLocks noChangeArrowheads="1"/>
              </p:cNvSpPr>
              <p:nvPr/>
            </p:nvSpPr>
            <p:spPr bwMode="auto">
              <a:xfrm>
                <a:off x="3264" y="1824"/>
                <a:ext cx="576" cy="432"/>
              </a:xfrm>
              <a:prstGeom prst="ellips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r>
                  <a:rPr lang="en-US" sz="2400" b="1"/>
                  <a:t>P 9</a:t>
                </a:r>
              </a:p>
            </p:txBody>
          </p:sp>
        </p:grpSp>
        <p:sp>
          <p:nvSpPr>
            <p:cNvPr id="2113" name="Freeform 47" descr="Wide upward diagonal"/>
            <p:cNvSpPr>
              <a:spLocks/>
            </p:cNvSpPr>
            <p:nvPr/>
          </p:nvSpPr>
          <p:spPr bwMode="auto">
            <a:xfrm>
              <a:off x="3264" y="2042"/>
              <a:ext cx="390" cy="213"/>
            </a:xfrm>
            <a:custGeom>
              <a:avLst/>
              <a:gdLst>
                <a:gd name="T0" fmla="*/ 0 w 390"/>
                <a:gd name="T1" fmla="*/ 0 h 213"/>
                <a:gd name="T2" fmla="*/ 17 w 390"/>
                <a:gd name="T3" fmla="*/ 4 h 213"/>
                <a:gd name="T4" fmla="*/ 35 w 390"/>
                <a:gd name="T5" fmla="*/ 10 h 213"/>
                <a:gd name="T6" fmla="*/ 56 w 390"/>
                <a:gd name="T7" fmla="*/ 16 h 213"/>
                <a:gd name="T8" fmla="*/ 74 w 390"/>
                <a:gd name="T9" fmla="*/ 22 h 213"/>
                <a:gd name="T10" fmla="*/ 101 w 390"/>
                <a:gd name="T11" fmla="*/ 34 h 213"/>
                <a:gd name="T12" fmla="*/ 125 w 390"/>
                <a:gd name="T13" fmla="*/ 43 h 213"/>
                <a:gd name="T14" fmla="*/ 161 w 390"/>
                <a:gd name="T15" fmla="*/ 58 h 213"/>
                <a:gd name="T16" fmla="*/ 191 w 390"/>
                <a:gd name="T17" fmla="*/ 73 h 213"/>
                <a:gd name="T18" fmla="*/ 218 w 390"/>
                <a:gd name="T19" fmla="*/ 85 h 213"/>
                <a:gd name="T20" fmla="*/ 242 w 390"/>
                <a:gd name="T21" fmla="*/ 97 h 213"/>
                <a:gd name="T22" fmla="*/ 284 w 390"/>
                <a:gd name="T23" fmla="*/ 124 h 213"/>
                <a:gd name="T24" fmla="*/ 302 w 390"/>
                <a:gd name="T25" fmla="*/ 133 h 213"/>
                <a:gd name="T26" fmla="*/ 326 w 390"/>
                <a:gd name="T27" fmla="*/ 150 h 213"/>
                <a:gd name="T28" fmla="*/ 339 w 390"/>
                <a:gd name="T29" fmla="*/ 160 h 213"/>
                <a:gd name="T30" fmla="*/ 356 w 390"/>
                <a:gd name="T31" fmla="*/ 175 h 213"/>
                <a:gd name="T32" fmla="*/ 383 w 390"/>
                <a:gd name="T33" fmla="*/ 196 h 213"/>
                <a:gd name="T34" fmla="*/ 344 w 390"/>
                <a:gd name="T35" fmla="*/ 211 h 213"/>
                <a:gd name="T36" fmla="*/ 303 w 390"/>
                <a:gd name="T37" fmla="*/ 213 h 213"/>
                <a:gd name="T38" fmla="*/ 209 w 390"/>
                <a:gd name="T39" fmla="*/ 201 h 213"/>
                <a:gd name="T40" fmla="*/ 186 w 390"/>
                <a:gd name="T41" fmla="*/ 195 h 213"/>
                <a:gd name="T42" fmla="*/ 159 w 390"/>
                <a:gd name="T43" fmla="*/ 189 h 213"/>
                <a:gd name="T44" fmla="*/ 126 w 390"/>
                <a:gd name="T45" fmla="*/ 174 h 213"/>
                <a:gd name="T46" fmla="*/ 75 w 390"/>
                <a:gd name="T47" fmla="*/ 141 h 213"/>
                <a:gd name="T48" fmla="*/ 54 w 390"/>
                <a:gd name="T49" fmla="*/ 120 h 213"/>
                <a:gd name="T50" fmla="*/ 42 w 390"/>
                <a:gd name="T51" fmla="*/ 108 h 213"/>
                <a:gd name="T52" fmla="*/ 15 w 390"/>
                <a:gd name="T53" fmla="*/ 61 h 213"/>
                <a:gd name="T54" fmla="*/ 6 w 390"/>
                <a:gd name="T55" fmla="*/ 30 h 213"/>
                <a:gd name="T56" fmla="*/ 0 w 390"/>
                <a:gd name="T57" fmla="*/ 0 h 213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w 390"/>
                <a:gd name="T88" fmla="*/ 0 h 213"/>
                <a:gd name="T89" fmla="*/ 390 w 390"/>
                <a:gd name="T90" fmla="*/ 213 h 213"/>
              </a:gdLst>
              <a:ahLst/>
              <a:cxnLst>
                <a:cxn ang="T58">
                  <a:pos x="T0" y="T1"/>
                </a:cxn>
                <a:cxn ang="T59">
                  <a:pos x="T2" y="T3"/>
                </a:cxn>
                <a:cxn ang="T60">
                  <a:pos x="T4" y="T5"/>
                </a:cxn>
                <a:cxn ang="T61">
                  <a:pos x="T6" y="T7"/>
                </a:cxn>
                <a:cxn ang="T62">
                  <a:pos x="T8" y="T9"/>
                </a:cxn>
                <a:cxn ang="T63">
                  <a:pos x="T10" y="T11"/>
                </a:cxn>
                <a:cxn ang="T64">
                  <a:pos x="T12" y="T13"/>
                </a:cxn>
                <a:cxn ang="T65">
                  <a:pos x="T14" y="T15"/>
                </a:cxn>
                <a:cxn ang="T66">
                  <a:pos x="T16" y="T17"/>
                </a:cxn>
                <a:cxn ang="T67">
                  <a:pos x="T18" y="T19"/>
                </a:cxn>
                <a:cxn ang="T68">
                  <a:pos x="T20" y="T21"/>
                </a:cxn>
                <a:cxn ang="T69">
                  <a:pos x="T22" y="T23"/>
                </a:cxn>
                <a:cxn ang="T70">
                  <a:pos x="T24" y="T25"/>
                </a:cxn>
                <a:cxn ang="T71">
                  <a:pos x="T26" y="T27"/>
                </a:cxn>
                <a:cxn ang="T72">
                  <a:pos x="T28" y="T29"/>
                </a:cxn>
                <a:cxn ang="T73">
                  <a:pos x="T30" y="T31"/>
                </a:cxn>
                <a:cxn ang="T74">
                  <a:pos x="T32" y="T33"/>
                </a:cxn>
                <a:cxn ang="T75">
                  <a:pos x="T34" y="T35"/>
                </a:cxn>
                <a:cxn ang="T76">
                  <a:pos x="T36" y="T37"/>
                </a:cxn>
                <a:cxn ang="T77">
                  <a:pos x="T38" y="T39"/>
                </a:cxn>
                <a:cxn ang="T78">
                  <a:pos x="T40" y="T41"/>
                </a:cxn>
                <a:cxn ang="T79">
                  <a:pos x="T42" y="T43"/>
                </a:cxn>
                <a:cxn ang="T80">
                  <a:pos x="T44" y="T45"/>
                </a:cxn>
                <a:cxn ang="T81">
                  <a:pos x="T46" y="T47"/>
                </a:cxn>
                <a:cxn ang="T82">
                  <a:pos x="T48" y="T49"/>
                </a:cxn>
                <a:cxn ang="T83">
                  <a:pos x="T50" y="T51"/>
                </a:cxn>
                <a:cxn ang="T84">
                  <a:pos x="T52" y="T53"/>
                </a:cxn>
                <a:cxn ang="T85">
                  <a:pos x="T54" y="T55"/>
                </a:cxn>
                <a:cxn ang="T86">
                  <a:pos x="T56" y="T57"/>
                </a:cxn>
              </a:cxnLst>
              <a:rect l="T87" t="T88" r="T89" b="T90"/>
              <a:pathLst>
                <a:path w="390" h="213">
                  <a:moveTo>
                    <a:pt x="0" y="0"/>
                  </a:moveTo>
                  <a:cubicBezTo>
                    <a:pt x="6" y="1"/>
                    <a:pt x="11" y="3"/>
                    <a:pt x="17" y="4"/>
                  </a:cubicBezTo>
                  <a:cubicBezTo>
                    <a:pt x="23" y="7"/>
                    <a:pt x="29" y="9"/>
                    <a:pt x="35" y="10"/>
                  </a:cubicBezTo>
                  <a:cubicBezTo>
                    <a:pt x="41" y="13"/>
                    <a:pt x="49" y="15"/>
                    <a:pt x="56" y="16"/>
                  </a:cubicBezTo>
                  <a:cubicBezTo>
                    <a:pt x="62" y="20"/>
                    <a:pt x="67" y="21"/>
                    <a:pt x="74" y="22"/>
                  </a:cubicBezTo>
                  <a:cubicBezTo>
                    <a:pt x="82" y="26"/>
                    <a:pt x="93" y="32"/>
                    <a:pt x="101" y="34"/>
                  </a:cubicBezTo>
                  <a:cubicBezTo>
                    <a:pt x="109" y="38"/>
                    <a:pt x="117" y="42"/>
                    <a:pt x="125" y="43"/>
                  </a:cubicBezTo>
                  <a:cubicBezTo>
                    <a:pt x="135" y="51"/>
                    <a:pt x="148" y="56"/>
                    <a:pt x="161" y="58"/>
                  </a:cubicBezTo>
                  <a:cubicBezTo>
                    <a:pt x="170" y="63"/>
                    <a:pt x="181" y="71"/>
                    <a:pt x="191" y="73"/>
                  </a:cubicBezTo>
                  <a:cubicBezTo>
                    <a:pt x="199" y="79"/>
                    <a:pt x="209" y="83"/>
                    <a:pt x="218" y="85"/>
                  </a:cubicBezTo>
                  <a:cubicBezTo>
                    <a:pt x="225" y="90"/>
                    <a:pt x="234" y="95"/>
                    <a:pt x="242" y="97"/>
                  </a:cubicBezTo>
                  <a:cubicBezTo>
                    <a:pt x="255" y="103"/>
                    <a:pt x="274" y="122"/>
                    <a:pt x="284" y="124"/>
                  </a:cubicBezTo>
                  <a:cubicBezTo>
                    <a:pt x="290" y="129"/>
                    <a:pt x="294" y="131"/>
                    <a:pt x="302" y="133"/>
                  </a:cubicBezTo>
                  <a:cubicBezTo>
                    <a:pt x="309" y="141"/>
                    <a:pt x="317" y="144"/>
                    <a:pt x="326" y="150"/>
                  </a:cubicBezTo>
                  <a:cubicBezTo>
                    <a:pt x="331" y="153"/>
                    <a:pt x="339" y="160"/>
                    <a:pt x="339" y="160"/>
                  </a:cubicBezTo>
                  <a:cubicBezTo>
                    <a:pt x="343" y="166"/>
                    <a:pt x="350" y="171"/>
                    <a:pt x="356" y="175"/>
                  </a:cubicBezTo>
                  <a:cubicBezTo>
                    <a:pt x="363" y="183"/>
                    <a:pt x="374" y="191"/>
                    <a:pt x="383" y="196"/>
                  </a:cubicBezTo>
                  <a:cubicBezTo>
                    <a:pt x="390" y="208"/>
                    <a:pt x="358" y="211"/>
                    <a:pt x="344" y="211"/>
                  </a:cubicBezTo>
                  <a:cubicBezTo>
                    <a:pt x="323" y="212"/>
                    <a:pt x="318" y="210"/>
                    <a:pt x="303" y="213"/>
                  </a:cubicBezTo>
                  <a:cubicBezTo>
                    <a:pt x="246" y="212"/>
                    <a:pt x="244" y="206"/>
                    <a:pt x="209" y="201"/>
                  </a:cubicBezTo>
                  <a:cubicBezTo>
                    <a:pt x="201" y="198"/>
                    <a:pt x="194" y="196"/>
                    <a:pt x="186" y="195"/>
                  </a:cubicBezTo>
                  <a:cubicBezTo>
                    <a:pt x="177" y="192"/>
                    <a:pt x="168" y="191"/>
                    <a:pt x="159" y="189"/>
                  </a:cubicBezTo>
                  <a:cubicBezTo>
                    <a:pt x="150" y="184"/>
                    <a:pt x="136" y="176"/>
                    <a:pt x="126" y="174"/>
                  </a:cubicBezTo>
                  <a:cubicBezTo>
                    <a:pt x="108" y="165"/>
                    <a:pt x="92" y="151"/>
                    <a:pt x="75" y="141"/>
                  </a:cubicBezTo>
                  <a:cubicBezTo>
                    <a:pt x="69" y="133"/>
                    <a:pt x="62" y="125"/>
                    <a:pt x="54" y="120"/>
                  </a:cubicBezTo>
                  <a:cubicBezTo>
                    <a:pt x="50" y="115"/>
                    <a:pt x="46" y="113"/>
                    <a:pt x="42" y="108"/>
                  </a:cubicBezTo>
                  <a:cubicBezTo>
                    <a:pt x="40" y="97"/>
                    <a:pt x="21" y="74"/>
                    <a:pt x="15" y="61"/>
                  </a:cubicBezTo>
                  <a:cubicBezTo>
                    <a:pt x="13" y="51"/>
                    <a:pt x="11" y="39"/>
                    <a:pt x="6" y="30"/>
                  </a:cubicBezTo>
                  <a:cubicBezTo>
                    <a:pt x="5" y="24"/>
                    <a:pt x="4" y="2"/>
                    <a:pt x="0" y="0"/>
                  </a:cubicBezTo>
                  <a:close/>
                </a:path>
              </a:pathLst>
            </a:custGeom>
            <a:pattFill prst="wdUpDiag">
              <a:fgClr>
                <a:schemeClr val="accent1"/>
              </a:fgClr>
              <a:bgClr>
                <a:schemeClr val="tx1"/>
              </a:bgClr>
            </a:patt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1" hangingPunct="1"/>
              <a:endParaRPr lang="en-US"/>
            </a:p>
          </p:txBody>
        </p:sp>
      </p:grpSp>
      <p:grpSp>
        <p:nvGrpSpPr>
          <p:cNvPr id="19" name="Group 48"/>
          <p:cNvGrpSpPr>
            <a:grpSpLocks/>
          </p:cNvGrpSpPr>
          <p:nvPr/>
        </p:nvGrpSpPr>
        <p:grpSpPr bwMode="auto">
          <a:xfrm>
            <a:off x="533400" y="2209800"/>
            <a:ext cx="5570538" cy="962025"/>
            <a:chOff x="672" y="2160"/>
            <a:chExt cx="3509" cy="606"/>
          </a:xfrm>
        </p:grpSpPr>
        <p:grpSp>
          <p:nvGrpSpPr>
            <p:cNvPr id="20" name="Group 49"/>
            <p:cNvGrpSpPr>
              <a:grpSpLocks/>
            </p:cNvGrpSpPr>
            <p:nvPr/>
          </p:nvGrpSpPr>
          <p:grpSpPr bwMode="auto">
            <a:xfrm>
              <a:off x="672" y="2160"/>
              <a:ext cx="3509" cy="606"/>
              <a:chOff x="672" y="2160"/>
              <a:chExt cx="3509" cy="606"/>
            </a:xfrm>
          </p:grpSpPr>
          <p:sp>
            <p:nvSpPr>
              <p:cNvPr id="2110" name="Text Box 50"/>
              <p:cNvSpPr txBox="1">
                <a:spLocks noChangeArrowheads="1"/>
              </p:cNvSpPr>
              <p:nvPr/>
            </p:nvSpPr>
            <p:spPr bwMode="auto">
              <a:xfrm>
                <a:off x="672" y="2592"/>
                <a:ext cx="1599" cy="17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sz="1200" b="1"/>
                  <a:t>P8. Informacioni podsistem</a:t>
                </a:r>
              </a:p>
            </p:txBody>
          </p:sp>
          <p:sp>
            <p:nvSpPr>
              <p:cNvPr id="2111" name="Oval 51"/>
              <p:cNvSpPr>
                <a:spLocks noChangeArrowheads="1"/>
              </p:cNvSpPr>
              <p:nvPr/>
            </p:nvSpPr>
            <p:spPr bwMode="auto">
              <a:xfrm>
                <a:off x="3605" y="2160"/>
                <a:ext cx="576" cy="432"/>
              </a:xfrm>
              <a:prstGeom prst="ellips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r>
                  <a:rPr lang="en-US" sz="2400" b="1"/>
                  <a:t>P 8</a:t>
                </a:r>
              </a:p>
            </p:txBody>
          </p:sp>
        </p:grpSp>
        <p:sp>
          <p:nvSpPr>
            <p:cNvPr id="2109" name="Freeform 52" descr="Wide upward diagonal"/>
            <p:cNvSpPr>
              <a:spLocks/>
            </p:cNvSpPr>
            <p:nvPr/>
          </p:nvSpPr>
          <p:spPr bwMode="auto">
            <a:xfrm>
              <a:off x="3599" y="2252"/>
              <a:ext cx="223" cy="318"/>
            </a:xfrm>
            <a:custGeom>
              <a:avLst/>
              <a:gdLst>
                <a:gd name="T0" fmla="*/ 60 w 223"/>
                <a:gd name="T1" fmla="*/ 0 h 318"/>
                <a:gd name="T2" fmla="*/ 36 w 223"/>
                <a:gd name="T3" fmla="*/ 4 h 318"/>
                <a:gd name="T4" fmla="*/ 12 w 223"/>
                <a:gd name="T5" fmla="*/ 57 h 318"/>
                <a:gd name="T6" fmla="*/ 7 w 223"/>
                <a:gd name="T7" fmla="*/ 76 h 318"/>
                <a:gd name="T8" fmla="*/ 0 w 223"/>
                <a:gd name="T9" fmla="*/ 123 h 318"/>
                <a:gd name="T10" fmla="*/ 6 w 223"/>
                <a:gd name="T11" fmla="*/ 157 h 318"/>
                <a:gd name="T12" fmla="*/ 18 w 223"/>
                <a:gd name="T13" fmla="*/ 186 h 318"/>
                <a:gd name="T14" fmla="*/ 30 w 223"/>
                <a:gd name="T15" fmla="*/ 217 h 318"/>
                <a:gd name="T16" fmla="*/ 45 w 223"/>
                <a:gd name="T17" fmla="*/ 238 h 318"/>
                <a:gd name="T18" fmla="*/ 69 w 223"/>
                <a:gd name="T19" fmla="*/ 262 h 318"/>
                <a:gd name="T20" fmla="*/ 88 w 223"/>
                <a:gd name="T21" fmla="*/ 283 h 318"/>
                <a:gd name="T22" fmla="*/ 120 w 223"/>
                <a:gd name="T23" fmla="*/ 298 h 318"/>
                <a:gd name="T24" fmla="*/ 135 w 223"/>
                <a:gd name="T25" fmla="*/ 309 h 318"/>
                <a:gd name="T26" fmla="*/ 148 w 223"/>
                <a:gd name="T27" fmla="*/ 316 h 318"/>
                <a:gd name="T28" fmla="*/ 163 w 223"/>
                <a:gd name="T29" fmla="*/ 318 h 318"/>
                <a:gd name="T30" fmla="*/ 214 w 223"/>
                <a:gd name="T31" fmla="*/ 280 h 318"/>
                <a:gd name="T32" fmla="*/ 223 w 223"/>
                <a:gd name="T33" fmla="*/ 277 h 318"/>
                <a:gd name="T34" fmla="*/ 217 w 223"/>
                <a:gd name="T35" fmla="*/ 253 h 318"/>
                <a:gd name="T36" fmla="*/ 211 w 223"/>
                <a:gd name="T37" fmla="*/ 234 h 318"/>
                <a:gd name="T38" fmla="*/ 202 w 223"/>
                <a:gd name="T39" fmla="*/ 211 h 318"/>
                <a:gd name="T40" fmla="*/ 190 w 223"/>
                <a:gd name="T41" fmla="*/ 184 h 318"/>
                <a:gd name="T42" fmla="*/ 175 w 223"/>
                <a:gd name="T43" fmla="*/ 156 h 318"/>
                <a:gd name="T44" fmla="*/ 166 w 223"/>
                <a:gd name="T45" fmla="*/ 138 h 318"/>
                <a:gd name="T46" fmla="*/ 84 w 223"/>
                <a:gd name="T47" fmla="*/ 31 h 318"/>
                <a:gd name="T48" fmla="*/ 72 w 223"/>
                <a:gd name="T49" fmla="*/ 13 h 318"/>
                <a:gd name="T50" fmla="*/ 58 w 223"/>
                <a:gd name="T51" fmla="*/ 3 h 318"/>
                <a:gd name="T52" fmla="*/ 60 w 223"/>
                <a:gd name="T53" fmla="*/ 0 h 318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w 223"/>
                <a:gd name="T82" fmla="*/ 0 h 318"/>
                <a:gd name="T83" fmla="*/ 223 w 223"/>
                <a:gd name="T84" fmla="*/ 318 h 318"/>
              </a:gdLst>
              <a:ahLst/>
              <a:cxnLst>
                <a:cxn ang="T54">
                  <a:pos x="T0" y="T1"/>
                </a:cxn>
                <a:cxn ang="T55">
                  <a:pos x="T2" y="T3"/>
                </a:cxn>
                <a:cxn ang="T56">
                  <a:pos x="T4" y="T5"/>
                </a:cxn>
                <a:cxn ang="T57">
                  <a:pos x="T6" y="T7"/>
                </a:cxn>
                <a:cxn ang="T58">
                  <a:pos x="T8" y="T9"/>
                </a:cxn>
                <a:cxn ang="T59">
                  <a:pos x="T10" y="T11"/>
                </a:cxn>
                <a:cxn ang="T60">
                  <a:pos x="T12" y="T13"/>
                </a:cxn>
                <a:cxn ang="T61">
                  <a:pos x="T14" y="T15"/>
                </a:cxn>
                <a:cxn ang="T62">
                  <a:pos x="T16" y="T17"/>
                </a:cxn>
                <a:cxn ang="T63">
                  <a:pos x="T18" y="T19"/>
                </a:cxn>
                <a:cxn ang="T64">
                  <a:pos x="T20" y="T21"/>
                </a:cxn>
                <a:cxn ang="T65">
                  <a:pos x="T22" y="T23"/>
                </a:cxn>
                <a:cxn ang="T66">
                  <a:pos x="T24" y="T25"/>
                </a:cxn>
                <a:cxn ang="T67">
                  <a:pos x="T26" y="T27"/>
                </a:cxn>
                <a:cxn ang="T68">
                  <a:pos x="T28" y="T29"/>
                </a:cxn>
                <a:cxn ang="T69">
                  <a:pos x="T30" y="T31"/>
                </a:cxn>
                <a:cxn ang="T70">
                  <a:pos x="T32" y="T33"/>
                </a:cxn>
                <a:cxn ang="T71">
                  <a:pos x="T34" y="T35"/>
                </a:cxn>
                <a:cxn ang="T72">
                  <a:pos x="T36" y="T37"/>
                </a:cxn>
                <a:cxn ang="T73">
                  <a:pos x="T38" y="T39"/>
                </a:cxn>
                <a:cxn ang="T74">
                  <a:pos x="T40" y="T41"/>
                </a:cxn>
                <a:cxn ang="T75">
                  <a:pos x="T42" y="T43"/>
                </a:cxn>
                <a:cxn ang="T76">
                  <a:pos x="T44" y="T45"/>
                </a:cxn>
                <a:cxn ang="T77">
                  <a:pos x="T46" y="T47"/>
                </a:cxn>
                <a:cxn ang="T78">
                  <a:pos x="T48" y="T49"/>
                </a:cxn>
                <a:cxn ang="T79">
                  <a:pos x="T50" y="T51"/>
                </a:cxn>
                <a:cxn ang="T80">
                  <a:pos x="T52" y="T53"/>
                </a:cxn>
              </a:cxnLst>
              <a:rect l="T81" t="T82" r="T83" b="T84"/>
              <a:pathLst>
                <a:path w="223" h="318">
                  <a:moveTo>
                    <a:pt x="60" y="0"/>
                  </a:moveTo>
                  <a:cubicBezTo>
                    <a:pt x="55" y="3"/>
                    <a:pt x="45" y="9"/>
                    <a:pt x="36" y="4"/>
                  </a:cubicBezTo>
                  <a:cubicBezTo>
                    <a:pt x="33" y="23"/>
                    <a:pt x="23" y="42"/>
                    <a:pt x="12" y="57"/>
                  </a:cubicBezTo>
                  <a:cubicBezTo>
                    <a:pt x="11" y="64"/>
                    <a:pt x="10" y="70"/>
                    <a:pt x="7" y="76"/>
                  </a:cubicBezTo>
                  <a:cubicBezTo>
                    <a:pt x="4" y="92"/>
                    <a:pt x="2" y="107"/>
                    <a:pt x="0" y="123"/>
                  </a:cubicBezTo>
                  <a:cubicBezTo>
                    <a:pt x="1" y="135"/>
                    <a:pt x="1" y="146"/>
                    <a:pt x="6" y="157"/>
                  </a:cubicBezTo>
                  <a:cubicBezTo>
                    <a:pt x="8" y="169"/>
                    <a:pt x="13" y="176"/>
                    <a:pt x="18" y="186"/>
                  </a:cubicBezTo>
                  <a:cubicBezTo>
                    <a:pt x="20" y="198"/>
                    <a:pt x="19" y="210"/>
                    <a:pt x="30" y="217"/>
                  </a:cubicBezTo>
                  <a:cubicBezTo>
                    <a:pt x="31" y="226"/>
                    <a:pt x="42" y="231"/>
                    <a:pt x="45" y="238"/>
                  </a:cubicBezTo>
                  <a:cubicBezTo>
                    <a:pt x="48" y="252"/>
                    <a:pt x="58" y="255"/>
                    <a:pt x="69" y="262"/>
                  </a:cubicBezTo>
                  <a:cubicBezTo>
                    <a:pt x="77" y="267"/>
                    <a:pt x="80" y="277"/>
                    <a:pt x="88" y="283"/>
                  </a:cubicBezTo>
                  <a:cubicBezTo>
                    <a:pt x="96" y="289"/>
                    <a:pt x="110" y="296"/>
                    <a:pt x="120" y="298"/>
                  </a:cubicBezTo>
                  <a:cubicBezTo>
                    <a:pt x="128" y="302"/>
                    <a:pt x="126" y="308"/>
                    <a:pt x="135" y="309"/>
                  </a:cubicBezTo>
                  <a:cubicBezTo>
                    <a:pt x="142" y="313"/>
                    <a:pt x="141" y="312"/>
                    <a:pt x="148" y="316"/>
                  </a:cubicBezTo>
                  <a:cubicBezTo>
                    <a:pt x="152" y="318"/>
                    <a:pt x="153" y="315"/>
                    <a:pt x="163" y="318"/>
                  </a:cubicBezTo>
                  <a:cubicBezTo>
                    <a:pt x="171" y="301"/>
                    <a:pt x="198" y="285"/>
                    <a:pt x="214" y="280"/>
                  </a:cubicBezTo>
                  <a:cubicBezTo>
                    <a:pt x="220" y="275"/>
                    <a:pt x="222" y="285"/>
                    <a:pt x="223" y="277"/>
                  </a:cubicBezTo>
                  <a:cubicBezTo>
                    <a:pt x="222" y="269"/>
                    <a:pt x="220" y="260"/>
                    <a:pt x="217" y="253"/>
                  </a:cubicBezTo>
                  <a:cubicBezTo>
                    <a:pt x="216" y="247"/>
                    <a:pt x="214" y="240"/>
                    <a:pt x="211" y="234"/>
                  </a:cubicBezTo>
                  <a:cubicBezTo>
                    <a:pt x="209" y="225"/>
                    <a:pt x="205" y="219"/>
                    <a:pt x="202" y="211"/>
                  </a:cubicBezTo>
                  <a:cubicBezTo>
                    <a:pt x="200" y="201"/>
                    <a:pt x="195" y="192"/>
                    <a:pt x="190" y="184"/>
                  </a:cubicBezTo>
                  <a:cubicBezTo>
                    <a:pt x="188" y="174"/>
                    <a:pt x="181" y="164"/>
                    <a:pt x="175" y="156"/>
                  </a:cubicBezTo>
                  <a:cubicBezTo>
                    <a:pt x="174" y="149"/>
                    <a:pt x="169" y="144"/>
                    <a:pt x="166" y="138"/>
                  </a:cubicBezTo>
                  <a:cubicBezTo>
                    <a:pt x="159" y="101"/>
                    <a:pt x="106" y="63"/>
                    <a:pt x="84" y="31"/>
                  </a:cubicBezTo>
                  <a:cubicBezTo>
                    <a:pt x="80" y="26"/>
                    <a:pt x="77" y="18"/>
                    <a:pt x="72" y="13"/>
                  </a:cubicBezTo>
                  <a:cubicBezTo>
                    <a:pt x="68" y="9"/>
                    <a:pt x="61" y="8"/>
                    <a:pt x="58" y="3"/>
                  </a:cubicBezTo>
                  <a:cubicBezTo>
                    <a:pt x="57" y="2"/>
                    <a:pt x="59" y="1"/>
                    <a:pt x="60" y="0"/>
                  </a:cubicBezTo>
                  <a:close/>
                </a:path>
              </a:pathLst>
            </a:custGeom>
            <a:pattFill prst="wdUpDiag">
              <a:fgClr>
                <a:schemeClr val="accent1"/>
              </a:fgClr>
              <a:bgClr>
                <a:schemeClr val="tx1"/>
              </a:bgClr>
            </a:patt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1" hangingPunct="1"/>
              <a:endParaRPr lang="en-US"/>
            </a:p>
          </p:txBody>
        </p:sp>
      </p:grpSp>
      <p:grpSp>
        <p:nvGrpSpPr>
          <p:cNvPr id="21" name="Group 53"/>
          <p:cNvGrpSpPr>
            <a:grpSpLocks/>
          </p:cNvGrpSpPr>
          <p:nvPr/>
        </p:nvGrpSpPr>
        <p:grpSpPr bwMode="auto">
          <a:xfrm>
            <a:off x="533400" y="1371600"/>
            <a:ext cx="5410200" cy="2971800"/>
            <a:chOff x="672" y="1632"/>
            <a:chExt cx="3408" cy="1872"/>
          </a:xfrm>
        </p:grpSpPr>
        <p:sp>
          <p:nvSpPr>
            <p:cNvPr id="2097" name="Text Box 54"/>
            <p:cNvSpPr txBox="1">
              <a:spLocks noChangeArrowheads="1"/>
            </p:cNvSpPr>
            <p:nvPr/>
          </p:nvSpPr>
          <p:spPr bwMode="auto">
            <a:xfrm>
              <a:off x="672" y="1632"/>
              <a:ext cx="1554" cy="17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200" b="1"/>
                <a:t>P2. Podsistem upravljanja</a:t>
              </a:r>
            </a:p>
          </p:txBody>
        </p:sp>
        <p:sp>
          <p:nvSpPr>
            <p:cNvPr id="2098" name="Line 55"/>
            <p:cNvSpPr>
              <a:spLocks noChangeShapeType="1"/>
            </p:cNvSpPr>
            <p:nvPr/>
          </p:nvSpPr>
          <p:spPr bwMode="auto">
            <a:xfrm>
              <a:off x="2352" y="2112"/>
              <a:ext cx="720" cy="576"/>
            </a:xfrm>
            <a:prstGeom prst="line">
              <a:avLst/>
            </a:prstGeom>
            <a:noFill/>
            <a:ln w="19050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99" name="Line 56"/>
            <p:cNvSpPr>
              <a:spLocks noChangeShapeType="1"/>
            </p:cNvSpPr>
            <p:nvPr/>
          </p:nvSpPr>
          <p:spPr bwMode="auto">
            <a:xfrm flipH="1" flipV="1">
              <a:off x="3072" y="2688"/>
              <a:ext cx="768" cy="432"/>
            </a:xfrm>
            <a:prstGeom prst="line">
              <a:avLst/>
            </a:prstGeom>
            <a:noFill/>
            <a:ln w="19050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100" name="Line 57"/>
            <p:cNvSpPr>
              <a:spLocks noChangeShapeType="1"/>
            </p:cNvSpPr>
            <p:nvPr/>
          </p:nvSpPr>
          <p:spPr bwMode="auto">
            <a:xfrm flipH="1" flipV="1">
              <a:off x="3072" y="2688"/>
              <a:ext cx="384" cy="672"/>
            </a:xfrm>
            <a:prstGeom prst="line">
              <a:avLst/>
            </a:prstGeom>
            <a:noFill/>
            <a:ln w="19050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101" name="Line 58"/>
            <p:cNvSpPr>
              <a:spLocks noChangeShapeType="1"/>
            </p:cNvSpPr>
            <p:nvPr/>
          </p:nvSpPr>
          <p:spPr bwMode="auto">
            <a:xfrm flipV="1">
              <a:off x="2928" y="2688"/>
              <a:ext cx="144" cy="768"/>
            </a:xfrm>
            <a:prstGeom prst="line">
              <a:avLst/>
            </a:prstGeom>
            <a:noFill/>
            <a:ln w="19050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102" name="Line 59"/>
            <p:cNvSpPr>
              <a:spLocks noChangeShapeType="1"/>
            </p:cNvSpPr>
            <p:nvPr/>
          </p:nvSpPr>
          <p:spPr bwMode="auto">
            <a:xfrm flipV="1">
              <a:off x="2448" y="2688"/>
              <a:ext cx="624" cy="624"/>
            </a:xfrm>
            <a:prstGeom prst="line">
              <a:avLst/>
            </a:prstGeom>
            <a:noFill/>
            <a:ln w="19050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103" name="Line 60"/>
            <p:cNvSpPr>
              <a:spLocks noChangeShapeType="1"/>
            </p:cNvSpPr>
            <p:nvPr/>
          </p:nvSpPr>
          <p:spPr bwMode="auto">
            <a:xfrm>
              <a:off x="2064" y="2496"/>
              <a:ext cx="960" cy="192"/>
            </a:xfrm>
            <a:prstGeom prst="line">
              <a:avLst/>
            </a:prstGeom>
            <a:noFill/>
            <a:ln w="19050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graphicFrame>
          <p:nvGraphicFramePr>
            <p:cNvPr id="2050" name="Object 2"/>
            <p:cNvGraphicFramePr>
              <a:graphicFrameLocks noChangeAspect="1"/>
            </p:cNvGraphicFramePr>
            <p:nvPr/>
          </p:nvGraphicFramePr>
          <p:xfrm>
            <a:off x="2016" y="2448"/>
            <a:ext cx="144" cy="96"/>
          </p:xfrm>
          <a:graphic>
            <a:graphicData uri="http://schemas.openxmlformats.org/presentationml/2006/ole">
              <p:oleObj spid="_x0000_s53250" name="Equation" r:id="rId5" imgW="114120" imgH="114120" progId="Equation.3">
                <p:embed/>
              </p:oleObj>
            </a:graphicData>
          </a:graphic>
        </p:graphicFrame>
        <p:graphicFrame>
          <p:nvGraphicFramePr>
            <p:cNvPr id="2051" name="Object 3"/>
            <p:cNvGraphicFramePr>
              <a:graphicFrameLocks noChangeAspect="1"/>
            </p:cNvGraphicFramePr>
            <p:nvPr/>
          </p:nvGraphicFramePr>
          <p:xfrm>
            <a:off x="2976" y="2592"/>
            <a:ext cx="192" cy="192"/>
          </p:xfrm>
          <a:graphic>
            <a:graphicData uri="http://schemas.openxmlformats.org/presentationml/2006/ole">
              <p:oleObj spid="_x0000_s53251" name="Equation" r:id="rId6" imgW="114120" imgH="114120" progId="Equation.3">
                <p:embed/>
              </p:oleObj>
            </a:graphicData>
          </a:graphic>
        </p:graphicFrame>
        <p:graphicFrame>
          <p:nvGraphicFramePr>
            <p:cNvPr id="2052" name="Object 4"/>
            <p:cNvGraphicFramePr>
              <a:graphicFrameLocks noChangeAspect="1"/>
            </p:cNvGraphicFramePr>
            <p:nvPr/>
          </p:nvGraphicFramePr>
          <p:xfrm>
            <a:off x="3792" y="3072"/>
            <a:ext cx="144" cy="96"/>
          </p:xfrm>
          <a:graphic>
            <a:graphicData uri="http://schemas.openxmlformats.org/presentationml/2006/ole">
              <p:oleObj spid="_x0000_s53252" name="Equation" r:id="rId7" imgW="114120" imgH="114120" progId="Equation.3">
                <p:embed/>
              </p:oleObj>
            </a:graphicData>
          </a:graphic>
        </p:graphicFrame>
        <p:graphicFrame>
          <p:nvGraphicFramePr>
            <p:cNvPr id="2053" name="Object 5"/>
            <p:cNvGraphicFramePr>
              <a:graphicFrameLocks noChangeAspect="1"/>
            </p:cNvGraphicFramePr>
            <p:nvPr/>
          </p:nvGraphicFramePr>
          <p:xfrm>
            <a:off x="2880" y="3408"/>
            <a:ext cx="144" cy="96"/>
          </p:xfrm>
          <a:graphic>
            <a:graphicData uri="http://schemas.openxmlformats.org/presentationml/2006/ole">
              <p:oleObj spid="_x0000_s53253" name="Equation" r:id="rId8" imgW="114120" imgH="114120" progId="Equation.3">
                <p:embed/>
              </p:oleObj>
            </a:graphicData>
          </a:graphic>
        </p:graphicFrame>
        <p:graphicFrame>
          <p:nvGraphicFramePr>
            <p:cNvPr id="2054" name="Object 6"/>
            <p:cNvGraphicFramePr>
              <a:graphicFrameLocks noChangeAspect="1"/>
            </p:cNvGraphicFramePr>
            <p:nvPr/>
          </p:nvGraphicFramePr>
          <p:xfrm>
            <a:off x="3408" y="3312"/>
            <a:ext cx="144" cy="96"/>
          </p:xfrm>
          <a:graphic>
            <a:graphicData uri="http://schemas.openxmlformats.org/presentationml/2006/ole">
              <p:oleObj spid="_x0000_s53254" name="Equation" r:id="rId9" imgW="114120" imgH="114120" progId="Equation.3">
                <p:embed/>
              </p:oleObj>
            </a:graphicData>
          </a:graphic>
        </p:graphicFrame>
        <p:graphicFrame>
          <p:nvGraphicFramePr>
            <p:cNvPr id="2055" name="Object 7"/>
            <p:cNvGraphicFramePr>
              <a:graphicFrameLocks noChangeAspect="1"/>
            </p:cNvGraphicFramePr>
            <p:nvPr/>
          </p:nvGraphicFramePr>
          <p:xfrm>
            <a:off x="2400" y="3264"/>
            <a:ext cx="144" cy="96"/>
          </p:xfrm>
          <a:graphic>
            <a:graphicData uri="http://schemas.openxmlformats.org/presentationml/2006/ole">
              <p:oleObj spid="_x0000_s53255" name="Equation" r:id="rId10" imgW="114120" imgH="114120" progId="Equation.3">
                <p:embed/>
              </p:oleObj>
            </a:graphicData>
          </a:graphic>
        </p:graphicFrame>
        <p:graphicFrame>
          <p:nvGraphicFramePr>
            <p:cNvPr id="2056" name="Object 8"/>
            <p:cNvGraphicFramePr>
              <a:graphicFrameLocks noChangeAspect="1"/>
            </p:cNvGraphicFramePr>
            <p:nvPr/>
          </p:nvGraphicFramePr>
          <p:xfrm>
            <a:off x="2304" y="2064"/>
            <a:ext cx="144" cy="96"/>
          </p:xfrm>
          <a:graphic>
            <a:graphicData uri="http://schemas.openxmlformats.org/presentationml/2006/ole">
              <p:oleObj spid="_x0000_s53256" name="Equation" r:id="rId11" imgW="114120" imgH="114120" progId="Equation.3">
                <p:embed/>
              </p:oleObj>
            </a:graphicData>
          </a:graphic>
        </p:graphicFrame>
        <p:sp>
          <p:nvSpPr>
            <p:cNvPr id="2104" name="Line 68"/>
            <p:cNvSpPr>
              <a:spLocks noChangeShapeType="1"/>
            </p:cNvSpPr>
            <p:nvPr/>
          </p:nvSpPr>
          <p:spPr bwMode="auto">
            <a:xfrm>
              <a:off x="2880" y="1872"/>
              <a:ext cx="192" cy="768"/>
            </a:xfrm>
            <a:prstGeom prst="line">
              <a:avLst/>
            </a:prstGeom>
            <a:noFill/>
            <a:ln w="19050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graphicFrame>
          <p:nvGraphicFramePr>
            <p:cNvPr id="2057" name="Object 9"/>
            <p:cNvGraphicFramePr>
              <a:graphicFrameLocks noChangeAspect="1"/>
            </p:cNvGraphicFramePr>
            <p:nvPr/>
          </p:nvGraphicFramePr>
          <p:xfrm>
            <a:off x="2832" y="1872"/>
            <a:ext cx="144" cy="96"/>
          </p:xfrm>
          <a:graphic>
            <a:graphicData uri="http://schemas.openxmlformats.org/presentationml/2006/ole">
              <p:oleObj spid="_x0000_s53257" name="Equation" r:id="rId12" imgW="114120" imgH="114120" progId="Equation.3">
                <p:embed/>
              </p:oleObj>
            </a:graphicData>
          </a:graphic>
        </p:graphicFrame>
        <p:sp>
          <p:nvSpPr>
            <p:cNvPr id="2105" name="Line 70"/>
            <p:cNvSpPr>
              <a:spLocks noChangeShapeType="1"/>
            </p:cNvSpPr>
            <p:nvPr/>
          </p:nvSpPr>
          <p:spPr bwMode="auto">
            <a:xfrm flipH="1">
              <a:off x="3072" y="2064"/>
              <a:ext cx="480" cy="624"/>
            </a:xfrm>
            <a:prstGeom prst="line">
              <a:avLst/>
            </a:prstGeom>
            <a:noFill/>
            <a:ln w="19050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graphicFrame>
          <p:nvGraphicFramePr>
            <p:cNvPr id="2058" name="Object 10"/>
            <p:cNvGraphicFramePr>
              <a:graphicFrameLocks noChangeAspect="1"/>
            </p:cNvGraphicFramePr>
            <p:nvPr/>
          </p:nvGraphicFramePr>
          <p:xfrm>
            <a:off x="3504" y="2016"/>
            <a:ext cx="144" cy="96"/>
          </p:xfrm>
          <a:graphic>
            <a:graphicData uri="http://schemas.openxmlformats.org/presentationml/2006/ole">
              <p:oleObj spid="_x0000_s53258" name="Equation" r:id="rId13" imgW="114120" imgH="114120" progId="Equation.3">
                <p:embed/>
              </p:oleObj>
            </a:graphicData>
          </a:graphic>
        </p:graphicFrame>
        <p:sp>
          <p:nvSpPr>
            <p:cNvPr id="2106" name="Line 72"/>
            <p:cNvSpPr>
              <a:spLocks noChangeShapeType="1"/>
            </p:cNvSpPr>
            <p:nvPr/>
          </p:nvSpPr>
          <p:spPr bwMode="auto">
            <a:xfrm flipH="1">
              <a:off x="3072" y="2400"/>
              <a:ext cx="816" cy="288"/>
            </a:xfrm>
            <a:prstGeom prst="line">
              <a:avLst/>
            </a:prstGeom>
            <a:noFill/>
            <a:ln w="19050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graphicFrame>
          <p:nvGraphicFramePr>
            <p:cNvPr id="2059" name="Object 11"/>
            <p:cNvGraphicFramePr>
              <a:graphicFrameLocks noChangeAspect="1"/>
            </p:cNvGraphicFramePr>
            <p:nvPr/>
          </p:nvGraphicFramePr>
          <p:xfrm>
            <a:off x="3840" y="2352"/>
            <a:ext cx="192" cy="96"/>
          </p:xfrm>
          <a:graphic>
            <a:graphicData uri="http://schemas.openxmlformats.org/presentationml/2006/ole">
              <p:oleObj spid="_x0000_s53259" name="Equation" r:id="rId14" imgW="114120" imgH="114120" progId="Equation.3">
                <p:embed/>
              </p:oleObj>
            </a:graphicData>
          </a:graphic>
        </p:graphicFrame>
        <p:sp>
          <p:nvSpPr>
            <p:cNvPr id="2107" name="Line 74"/>
            <p:cNvSpPr>
              <a:spLocks noChangeShapeType="1"/>
            </p:cNvSpPr>
            <p:nvPr/>
          </p:nvSpPr>
          <p:spPr bwMode="auto">
            <a:xfrm flipH="1" flipV="1">
              <a:off x="3072" y="2688"/>
              <a:ext cx="912" cy="48"/>
            </a:xfrm>
            <a:prstGeom prst="line">
              <a:avLst/>
            </a:prstGeom>
            <a:noFill/>
            <a:ln w="19050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graphicFrame>
          <p:nvGraphicFramePr>
            <p:cNvPr id="2060" name="Object 12"/>
            <p:cNvGraphicFramePr>
              <a:graphicFrameLocks noChangeAspect="1"/>
            </p:cNvGraphicFramePr>
            <p:nvPr/>
          </p:nvGraphicFramePr>
          <p:xfrm>
            <a:off x="3936" y="2688"/>
            <a:ext cx="144" cy="96"/>
          </p:xfrm>
          <a:graphic>
            <a:graphicData uri="http://schemas.openxmlformats.org/presentationml/2006/ole">
              <p:oleObj spid="_x0000_s53260" name="Equation" r:id="rId15" imgW="114120" imgH="114120" progId="Equation.3">
                <p:embed/>
              </p:oleObj>
            </a:graphicData>
          </a:graphic>
        </p:graphicFrame>
      </p:grpSp>
      <p:grpSp>
        <p:nvGrpSpPr>
          <p:cNvPr id="22" name="Group 76"/>
          <p:cNvGrpSpPr>
            <a:grpSpLocks/>
          </p:cNvGrpSpPr>
          <p:nvPr/>
        </p:nvGrpSpPr>
        <p:grpSpPr bwMode="auto">
          <a:xfrm>
            <a:off x="533400" y="2362200"/>
            <a:ext cx="2752725" cy="1709738"/>
            <a:chOff x="816" y="1545"/>
            <a:chExt cx="1734" cy="1077"/>
          </a:xfrm>
        </p:grpSpPr>
        <p:sp>
          <p:nvSpPr>
            <p:cNvPr id="2093" name="Text Box 77"/>
            <p:cNvSpPr txBox="1">
              <a:spLocks noChangeArrowheads="1"/>
            </p:cNvSpPr>
            <p:nvPr/>
          </p:nvSpPr>
          <p:spPr bwMode="auto">
            <a:xfrm>
              <a:off x="816" y="2448"/>
              <a:ext cx="1509" cy="17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200" b="1"/>
                <a:t>P12. Podsistem ekonomike</a:t>
              </a:r>
            </a:p>
          </p:txBody>
        </p:sp>
        <p:grpSp>
          <p:nvGrpSpPr>
            <p:cNvPr id="23" name="Group 78"/>
            <p:cNvGrpSpPr>
              <a:grpSpLocks/>
            </p:cNvGrpSpPr>
            <p:nvPr/>
          </p:nvGrpSpPr>
          <p:grpSpPr bwMode="auto">
            <a:xfrm>
              <a:off x="1974" y="1545"/>
              <a:ext cx="576" cy="432"/>
              <a:chOff x="1974" y="1545"/>
              <a:chExt cx="576" cy="432"/>
            </a:xfrm>
          </p:grpSpPr>
          <p:sp>
            <p:nvSpPr>
              <p:cNvPr id="2095" name="Freeform 79" descr="Wide upward diagonal"/>
              <p:cNvSpPr>
                <a:spLocks/>
              </p:cNvSpPr>
              <p:nvPr/>
            </p:nvSpPr>
            <p:spPr bwMode="auto">
              <a:xfrm>
                <a:off x="2389" y="1639"/>
                <a:ext cx="155" cy="329"/>
              </a:xfrm>
              <a:custGeom>
                <a:avLst/>
                <a:gdLst>
                  <a:gd name="T0" fmla="*/ 58 w 166"/>
                  <a:gd name="T1" fmla="*/ 0 h 343"/>
                  <a:gd name="T2" fmla="*/ 25 w 166"/>
                  <a:gd name="T3" fmla="*/ 65 h 343"/>
                  <a:gd name="T4" fmla="*/ 7 w 166"/>
                  <a:gd name="T5" fmla="*/ 164 h 343"/>
                  <a:gd name="T6" fmla="*/ 42 w 166"/>
                  <a:gd name="T7" fmla="*/ 201 h 343"/>
                  <a:gd name="T8" fmla="*/ 80 w 166"/>
                  <a:gd name="T9" fmla="*/ 145 h 343"/>
                  <a:gd name="T10" fmla="*/ 88 w 166"/>
                  <a:gd name="T11" fmla="*/ 111 h 343"/>
                  <a:gd name="T12" fmla="*/ 86 w 166"/>
                  <a:gd name="T13" fmla="*/ 51 h 343"/>
                  <a:gd name="T14" fmla="*/ 58 w 166"/>
                  <a:gd name="T15" fmla="*/ 0 h 343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166"/>
                  <a:gd name="T25" fmla="*/ 0 h 343"/>
                  <a:gd name="T26" fmla="*/ 166 w 166"/>
                  <a:gd name="T27" fmla="*/ 343 h 343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166" h="343">
                    <a:moveTo>
                      <a:pt x="107" y="0"/>
                    </a:moveTo>
                    <a:cubicBezTo>
                      <a:pt x="93" y="14"/>
                      <a:pt x="53" y="77"/>
                      <a:pt x="47" y="95"/>
                    </a:cubicBezTo>
                    <a:cubicBezTo>
                      <a:pt x="26" y="159"/>
                      <a:pt x="32" y="175"/>
                      <a:pt x="11" y="239"/>
                    </a:cubicBezTo>
                    <a:cubicBezTo>
                      <a:pt x="21" y="343"/>
                      <a:pt x="0" y="319"/>
                      <a:pt x="77" y="293"/>
                    </a:cubicBezTo>
                    <a:cubicBezTo>
                      <a:pt x="101" y="269"/>
                      <a:pt x="136" y="246"/>
                      <a:pt x="147" y="211"/>
                    </a:cubicBezTo>
                    <a:cubicBezTo>
                      <a:pt x="152" y="195"/>
                      <a:pt x="163" y="162"/>
                      <a:pt x="163" y="162"/>
                    </a:cubicBezTo>
                    <a:cubicBezTo>
                      <a:pt x="166" y="138"/>
                      <a:pt x="163" y="96"/>
                      <a:pt x="158" y="73"/>
                    </a:cubicBezTo>
                    <a:cubicBezTo>
                      <a:pt x="152" y="43"/>
                      <a:pt x="142" y="0"/>
                      <a:pt x="107" y="0"/>
                    </a:cubicBezTo>
                    <a:close/>
                  </a:path>
                </a:pathLst>
              </a:custGeom>
              <a:pattFill prst="wdUpDiag">
                <a:fgClr>
                  <a:schemeClr val="accent1"/>
                </a:fgClr>
                <a:bgClr>
                  <a:schemeClr val="tx1"/>
                </a:bgClr>
              </a:pattFill>
              <a:ln w="9525">
                <a:solidFill>
                  <a:schemeClr val="accent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1" hangingPunct="1"/>
                <a:endParaRPr lang="en-US"/>
              </a:p>
            </p:txBody>
          </p:sp>
          <p:sp>
            <p:nvSpPr>
              <p:cNvPr id="2096" name="Oval 80"/>
              <p:cNvSpPr>
                <a:spLocks noChangeArrowheads="1"/>
              </p:cNvSpPr>
              <p:nvPr/>
            </p:nvSpPr>
            <p:spPr bwMode="auto">
              <a:xfrm>
                <a:off x="1974" y="1545"/>
                <a:ext cx="576" cy="432"/>
              </a:xfrm>
              <a:prstGeom prst="ellips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r>
                  <a:rPr lang="en-US" sz="2400" b="1"/>
                  <a:t>P 12</a:t>
                </a:r>
              </a:p>
            </p:txBody>
          </p:sp>
        </p:grpSp>
      </p:grpSp>
      <p:sp>
        <p:nvSpPr>
          <p:cNvPr id="2078" name="AutoShape 81">
            <a:hlinkClick r:id="" action="ppaction://noaction" highlightClick="1"/>
          </p:cNvPr>
          <p:cNvSpPr>
            <a:spLocks noChangeArrowheads="1"/>
          </p:cNvSpPr>
          <p:nvPr/>
        </p:nvSpPr>
        <p:spPr bwMode="auto">
          <a:xfrm>
            <a:off x="1524000" y="5638800"/>
            <a:ext cx="533400" cy="685800"/>
          </a:xfrm>
          <a:prstGeom prst="actionButtonDocumen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1" hangingPunct="1"/>
            <a:endParaRPr lang="en-US"/>
          </a:p>
        </p:txBody>
      </p:sp>
      <p:sp>
        <p:nvSpPr>
          <p:cNvPr id="2079" name="Rectangle 82">
            <a:hlinkClick r:id="rId16"/>
          </p:cNvPr>
          <p:cNvSpPr>
            <a:spLocks noChangeArrowheads="1"/>
          </p:cNvSpPr>
          <p:nvPr/>
        </p:nvSpPr>
        <p:spPr bwMode="auto">
          <a:xfrm>
            <a:off x="1524000" y="5638800"/>
            <a:ext cx="53340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eaLnBrk="1" hangingPunct="1"/>
            <a:endParaRPr lang="en-US"/>
          </a:p>
        </p:txBody>
      </p:sp>
      <p:sp>
        <p:nvSpPr>
          <p:cNvPr id="2080" name="AutoShape 83">
            <a:hlinkClick r:id="rId17" action="ppaction://program" highlightClick="1"/>
          </p:cNvPr>
          <p:cNvSpPr>
            <a:spLocks noChangeArrowheads="1"/>
          </p:cNvSpPr>
          <p:nvPr/>
        </p:nvSpPr>
        <p:spPr bwMode="auto">
          <a:xfrm>
            <a:off x="2819400" y="5638800"/>
            <a:ext cx="533400" cy="685800"/>
          </a:xfrm>
          <a:prstGeom prst="actionButtonDocumen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1" hangingPunct="1"/>
            <a:endParaRPr lang="en-US"/>
          </a:p>
        </p:txBody>
      </p:sp>
      <p:sp>
        <p:nvSpPr>
          <p:cNvPr id="2081" name="Rectangle 84">
            <a:hlinkClick r:id="rId16"/>
          </p:cNvPr>
          <p:cNvSpPr>
            <a:spLocks noChangeArrowheads="1"/>
          </p:cNvSpPr>
          <p:nvPr/>
        </p:nvSpPr>
        <p:spPr bwMode="auto">
          <a:xfrm>
            <a:off x="1524000" y="5638800"/>
            <a:ext cx="53340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eaLnBrk="1" hangingPunct="1"/>
            <a:endParaRPr lang="en-US"/>
          </a:p>
        </p:txBody>
      </p:sp>
      <p:sp>
        <p:nvSpPr>
          <p:cNvPr id="2082" name="Text Box 85"/>
          <p:cNvSpPr txBox="1">
            <a:spLocks noChangeArrowheads="1"/>
          </p:cNvSpPr>
          <p:nvPr/>
        </p:nvSpPr>
        <p:spPr bwMode="auto">
          <a:xfrm>
            <a:off x="1524000" y="5105400"/>
            <a:ext cx="1828800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600" b="1">
                <a:solidFill>
                  <a:srgbClr val="993300"/>
                </a:solidFill>
              </a:rPr>
              <a:t>Katalozi usluga i/ili proizvoda</a:t>
            </a:r>
          </a:p>
        </p:txBody>
      </p:sp>
      <p:sp>
        <p:nvSpPr>
          <p:cNvPr id="2083" name="Text Box 86"/>
          <p:cNvSpPr txBox="1">
            <a:spLocks noChangeArrowheads="1"/>
          </p:cNvSpPr>
          <p:nvPr/>
        </p:nvSpPr>
        <p:spPr bwMode="auto">
          <a:xfrm>
            <a:off x="785813" y="6324600"/>
            <a:ext cx="1785937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400" b="1">
                <a:solidFill>
                  <a:srgbClr val="993300"/>
                </a:solidFill>
              </a:rPr>
              <a:t>Specijalizovanog podsistema</a:t>
            </a:r>
          </a:p>
        </p:txBody>
      </p:sp>
      <p:sp>
        <p:nvSpPr>
          <p:cNvPr id="2084" name="Text Box 87"/>
          <p:cNvSpPr txBox="1">
            <a:spLocks noChangeArrowheads="1"/>
          </p:cNvSpPr>
          <p:nvPr/>
        </p:nvSpPr>
        <p:spPr bwMode="auto">
          <a:xfrm>
            <a:off x="2362200" y="6340475"/>
            <a:ext cx="1524000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400" b="1">
                <a:solidFill>
                  <a:srgbClr val="993300"/>
                </a:solidFill>
              </a:rPr>
              <a:t>Univerzalnih podsistema</a:t>
            </a:r>
          </a:p>
        </p:txBody>
      </p:sp>
      <p:sp>
        <p:nvSpPr>
          <p:cNvPr id="2085" name="AutoShape 88">
            <a:hlinkClick r:id="rId17" action="ppaction://program" highlightClick="1"/>
          </p:cNvPr>
          <p:cNvSpPr>
            <a:spLocks noChangeArrowheads="1"/>
          </p:cNvSpPr>
          <p:nvPr/>
        </p:nvSpPr>
        <p:spPr bwMode="auto">
          <a:xfrm>
            <a:off x="5105400" y="5638800"/>
            <a:ext cx="533400" cy="685800"/>
          </a:xfrm>
          <a:prstGeom prst="actionButtonDocumen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1" hangingPunct="1"/>
            <a:endParaRPr lang="en-US"/>
          </a:p>
        </p:txBody>
      </p:sp>
      <p:sp>
        <p:nvSpPr>
          <p:cNvPr id="2086" name="Rectangle 89">
            <a:hlinkClick r:id="rId18"/>
          </p:cNvPr>
          <p:cNvSpPr>
            <a:spLocks noChangeArrowheads="1"/>
          </p:cNvSpPr>
          <p:nvPr/>
        </p:nvSpPr>
        <p:spPr bwMode="auto">
          <a:xfrm>
            <a:off x="5105400" y="5638800"/>
            <a:ext cx="53340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eaLnBrk="1" hangingPunct="1"/>
            <a:endParaRPr lang="en-US"/>
          </a:p>
        </p:txBody>
      </p:sp>
      <p:sp>
        <p:nvSpPr>
          <p:cNvPr id="2087" name="AutoShape 90">
            <a:hlinkClick r:id="rId17" action="ppaction://program" highlightClick="1"/>
          </p:cNvPr>
          <p:cNvSpPr>
            <a:spLocks noChangeArrowheads="1"/>
          </p:cNvSpPr>
          <p:nvPr/>
        </p:nvSpPr>
        <p:spPr bwMode="auto">
          <a:xfrm>
            <a:off x="6400800" y="5638800"/>
            <a:ext cx="533400" cy="685800"/>
          </a:xfrm>
          <a:prstGeom prst="actionButtonDocumen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1" hangingPunct="1"/>
            <a:endParaRPr lang="en-US"/>
          </a:p>
        </p:txBody>
      </p:sp>
      <p:sp>
        <p:nvSpPr>
          <p:cNvPr id="2088" name="Rectangle 91">
            <a:hlinkClick r:id="rId19"/>
          </p:cNvPr>
          <p:cNvSpPr>
            <a:spLocks noChangeArrowheads="1"/>
          </p:cNvSpPr>
          <p:nvPr/>
        </p:nvSpPr>
        <p:spPr bwMode="auto">
          <a:xfrm>
            <a:off x="6400800" y="5638800"/>
            <a:ext cx="53340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eaLnBrk="1" hangingPunct="1"/>
            <a:endParaRPr lang="en-US"/>
          </a:p>
        </p:txBody>
      </p:sp>
      <p:sp>
        <p:nvSpPr>
          <p:cNvPr id="2089" name="Text Box 92"/>
          <p:cNvSpPr txBox="1">
            <a:spLocks noChangeArrowheads="1"/>
          </p:cNvSpPr>
          <p:nvPr/>
        </p:nvSpPr>
        <p:spPr bwMode="auto">
          <a:xfrm>
            <a:off x="5105400" y="5181600"/>
            <a:ext cx="1828800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600" b="1">
                <a:solidFill>
                  <a:srgbClr val="993300"/>
                </a:solidFill>
              </a:rPr>
              <a:t>Katalozi  procesa</a:t>
            </a:r>
          </a:p>
        </p:txBody>
      </p:sp>
      <p:sp>
        <p:nvSpPr>
          <p:cNvPr id="2090" name="Text Box 93"/>
          <p:cNvSpPr txBox="1">
            <a:spLocks noChangeArrowheads="1"/>
          </p:cNvSpPr>
          <p:nvPr/>
        </p:nvSpPr>
        <p:spPr bwMode="auto">
          <a:xfrm>
            <a:off x="4429125" y="6324600"/>
            <a:ext cx="1666875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400" b="1">
                <a:solidFill>
                  <a:srgbClr val="993300"/>
                </a:solidFill>
              </a:rPr>
              <a:t>Specijalizovanog podsistema</a:t>
            </a:r>
          </a:p>
        </p:txBody>
      </p:sp>
      <p:sp>
        <p:nvSpPr>
          <p:cNvPr id="2091" name="Text Box 94"/>
          <p:cNvSpPr txBox="1">
            <a:spLocks noChangeArrowheads="1"/>
          </p:cNvSpPr>
          <p:nvPr/>
        </p:nvSpPr>
        <p:spPr bwMode="auto">
          <a:xfrm>
            <a:off x="5943600" y="6340475"/>
            <a:ext cx="1524000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400" b="1">
                <a:solidFill>
                  <a:srgbClr val="993300"/>
                </a:solidFill>
              </a:rPr>
              <a:t>Univerzalnih podsistema</a:t>
            </a:r>
          </a:p>
        </p:txBody>
      </p:sp>
      <p:sp>
        <p:nvSpPr>
          <p:cNvPr id="2092" name="Rectangle 95">
            <a:hlinkClick r:id="rId20"/>
          </p:cNvPr>
          <p:cNvSpPr>
            <a:spLocks noChangeArrowheads="1"/>
          </p:cNvSpPr>
          <p:nvPr/>
        </p:nvSpPr>
        <p:spPr bwMode="auto">
          <a:xfrm>
            <a:off x="2819400" y="5638800"/>
            <a:ext cx="53340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eaLnBrk="1" hangingPunct="1"/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560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560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PROJCTOR.WAV" builtIn="1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PROJCTOR.WAV" builtIn="1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7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PROJCTOR.WAV" builtIn="1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3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PROJCTOR.WAV" builtIn="1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9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PROJCTOR.WAV" builtIn="1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4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PROJCTOR.WAV" builtIn="1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PROJCTOR.WAV" builtIn="1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7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PROJCTOR.WAV" builtIn="1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5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6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63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PROJCTOR.WAV" builtIn="1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1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23" presetClass="entr" presetSubtype="27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7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2/3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8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2/3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7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4" name="CAMERA.WAV" builtIn="1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602" grpId="0" build="p" autoUpdateAnimBg="0" advAuto="50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85" name="Date Placeholder 1"/>
          <p:cNvSpPr>
            <a:spLocks noGrp="1"/>
          </p:cNvSpPr>
          <p:nvPr>
            <p:ph type="dt" sz="quarter" idx="12"/>
          </p:nvPr>
        </p:nvSpPr>
        <p:spPr>
          <a:noFill/>
        </p:spPr>
        <p:txBody>
          <a:bodyPr anchor="t"/>
          <a:lstStyle/>
          <a:p>
            <a:fld id="{8981C5E7-9365-404B-9398-4F78B215B775}" type="datetime1">
              <a:rPr lang="en-US" sz="1400" smtClean="0"/>
              <a:pPr/>
              <a:t>10/21/2014</a:t>
            </a:fld>
            <a:endParaRPr lang="en-US" sz="1400" smtClean="0"/>
          </a:p>
        </p:txBody>
      </p:sp>
      <p:sp>
        <p:nvSpPr>
          <p:cNvPr id="3086" name="Footer Placeholder 2"/>
          <p:cNvSpPr>
            <a:spLocks noGrp="1"/>
          </p:cNvSpPr>
          <p:nvPr>
            <p:ph type="ftr" sz="quarter" idx="10"/>
          </p:nvPr>
        </p:nvSpPr>
        <p:spPr>
          <a:xfrm>
            <a:off x="3124200" y="6245225"/>
            <a:ext cx="2895600" cy="476250"/>
          </a:xfrm>
          <a:noFill/>
        </p:spPr>
        <p:txBody>
          <a:bodyPr anchor="t"/>
          <a:lstStyle/>
          <a:p>
            <a:r>
              <a:rPr lang="sr-Latn-CS" sz="1400" smtClean="0"/>
              <a:t>Fakultet organizacionih nauka</a:t>
            </a:r>
            <a:endParaRPr lang="en-US" sz="1400" smtClean="0"/>
          </a:p>
        </p:txBody>
      </p:sp>
      <p:sp>
        <p:nvSpPr>
          <p:cNvPr id="3087" name="Slide Number Placeholder 3"/>
          <p:cNvSpPr>
            <a:spLocks noGrp="1"/>
          </p:cNvSpPr>
          <p:nvPr>
            <p:ph type="sldNum" sz="quarter" idx="11"/>
          </p:nvPr>
        </p:nvSpPr>
        <p:spPr>
          <a:xfrm>
            <a:off x="6553200" y="6245225"/>
            <a:ext cx="2133600" cy="476250"/>
          </a:xfrm>
          <a:noFill/>
        </p:spPr>
        <p:txBody>
          <a:bodyPr anchor="t"/>
          <a:lstStyle/>
          <a:p>
            <a:fld id="{D7037970-B0A2-43BD-8603-EB1A05A4B532}" type="slidenum">
              <a:rPr lang="sr-Latn-CS" sz="1400" smtClean="0">
                <a:latin typeface="Arial" charset="0"/>
              </a:rPr>
              <a:pPr/>
              <a:t>26</a:t>
            </a:fld>
            <a:endParaRPr lang="en-US" sz="1400" smtClean="0">
              <a:latin typeface="Arial" charset="0"/>
            </a:endParaRPr>
          </a:p>
        </p:txBody>
      </p:sp>
      <p:sp>
        <p:nvSpPr>
          <p:cNvPr id="28674" name="Text Box 2"/>
          <p:cNvSpPr txBox="1">
            <a:spLocks noChangeArrowheads="1"/>
          </p:cNvSpPr>
          <p:nvPr/>
        </p:nvSpPr>
        <p:spPr bwMode="auto">
          <a:xfrm>
            <a:off x="323850" y="549275"/>
            <a:ext cx="730885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282575" indent="-282575">
              <a:spcBef>
                <a:spcPct val="50000"/>
              </a:spcBef>
            </a:pPr>
            <a:r>
              <a:rPr lang="en-US" sz="2000" b="1"/>
              <a:t>Struktuiranje poslovnog sistema koji proizvodi </a:t>
            </a:r>
            <a:r>
              <a:rPr lang="en-US" sz="2000" b="1">
                <a:solidFill>
                  <a:srgbClr val="993300"/>
                </a:solidFill>
              </a:rPr>
              <a:t>auto gume</a:t>
            </a:r>
            <a:endParaRPr lang="en-US" sz="2000" b="1"/>
          </a:p>
        </p:txBody>
      </p:sp>
      <p:sp>
        <p:nvSpPr>
          <p:cNvPr id="3089" name="Oval 4"/>
          <p:cNvSpPr>
            <a:spLocks noChangeArrowheads="1"/>
          </p:cNvSpPr>
          <p:nvPr/>
        </p:nvSpPr>
        <p:spPr bwMode="auto">
          <a:xfrm>
            <a:off x="3048000" y="1981200"/>
            <a:ext cx="2514600" cy="2057400"/>
          </a:xfrm>
          <a:prstGeom prst="ellipse">
            <a:avLst/>
          </a:prstGeom>
          <a:solidFill>
            <a:srgbClr val="FFFFCC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600" b="1">
                <a:solidFill>
                  <a:schemeClr val="bg2"/>
                </a:solidFill>
              </a:rPr>
              <a:t>Proizvodnja</a:t>
            </a:r>
          </a:p>
          <a:p>
            <a:pPr algn="ctr"/>
            <a:r>
              <a:rPr lang="en-US" sz="1600" b="1">
                <a:solidFill>
                  <a:schemeClr val="bg2"/>
                </a:solidFill>
              </a:rPr>
              <a:t>auto guma</a:t>
            </a:r>
          </a:p>
          <a:p>
            <a:pPr algn="ctr"/>
            <a:endParaRPr lang="en-US" sz="1600" b="1">
              <a:solidFill>
                <a:schemeClr val="bg2"/>
              </a:solidFill>
            </a:endParaRPr>
          </a:p>
          <a:p>
            <a:pPr algn="ctr"/>
            <a:endParaRPr lang="en-US" sz="1600" b="1">
              <a:solidFill>
                <a:schemeClr val="bg2"/>
              </a:solidFill>
            </a:endParaRPr>
          </a:p>
        </p:txBody>
      </p:sp>
      <p:grpSp>
        <p:nvGrpSpPr>
          <p:cNvPr id="2" name="Group 5"/>
          <p:cNvGrpSpPr>
            <a:grpSpLocks/>
          </p:cNvGrpSpPr>
          <p:nvPr/>
        </p:nvGrpSpPr>
        <p:grpSpPr bwMode="auto">
          <a:xfrm>
            <a:off x="533400" y="1600200"/>
            <a:ext cx="3297238" cy="2743200"/>
            <a:chOff x="672" y="1776"/>
            <a:chExt cx="2077" cy="1728"/>
          </a:xfrm>
        </p:grpSpPr>
        <p:grpSp>
          <p:nvGrpSpPr>
            <p:cNvPr id="3" name="Group 6"/>
            <p:cNvGrpSpPr>
              <a:grpSpLocks/>
            </p:cNvGrpSpPr>
            <p:nvPr/>
          </p:nvGrpSpPr>
          <p:grpSpPr bwMode="auto">
            <a:xfrm>
              <a:off x="2160" y="3068"/>
              <a:ext cx="589" cy="436"/>
              <a:chOff x="2160" y="3068"/>
              <a:chExt cx="589" cy="436"/>
            </a:xfrm>
          </p:grpSpPr>
          <p:sp>
            <p:nvSpPr>
              <p:cNvPr id="3170" name="Oval 7"/>
              <p:cNvSpPr>
                <a:spLocks noChangeArrowheads="1"/>
              </p:cNvSpPr>
              <p:nvPr/>
            </p:nvSpPr>
            <p:spPr bwMode="auto">
              <a:xfrm>
                <a:off x="2160" y="3072"/>
                <a:ext cx="576" cy="432"/>
              </a:xfrm>
              <a:prstGeom prst="ellips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r>
                  <a:rPr lang="en-US" sz="2400" b="1"/>
                  <a:t>P 3</a:t>
                </a:r>
              </a:p>
            </p:txBody>
          </p:sp>
          <p:sp>
            <p:nvSpPr>
              <p:cNvPr id="3171" name="Freeform 8" descr="Wide upward diagonal"/>
              <p:cNvSpPr>
                <a:spLocks/>
              </p:cNvSpPr>
              <p:nvPr/>
            </p:nvSpPr>
            <p:spPr bwMode="auto">
              <a:xfrm>
                <a:off x="2438" y="3068"/>
                <a:ext cx="311" cy="191"/>
              </a:xfrm>
              <a:custGeom>
                <a:avLst/>
                <a:gdLst>
                  <a:gd name="T0" fmla="*/ 0 w 311"/>
                  <a:gd name="T1" fmla="*/ 6 h 191"/>
                  <a:gd name="T2" fmla="*/ 18 w 311"/>
                  <a:gd name="T3" fmla="*/ 27 h 191"/>
                  <a:gd name="T4" fmla="*/ 48 w 311"/>
                  <a:gd name="T5" fmla="*/ 51 h 191"/>
                  <a:gd name="T6" fmla="*/ 88 w 311"/>
                  <a:gd name="T7" fmla="*/ 82 h 191"/>
                  <a:gd name="T8" fmla="*/ 114 w 311"/>
                  <a:gd name="T9" fmla="*/ 100 h 191"/>
                  <a:gd name="T10" fmla="*/ 150 w 311"/>
                  <a:gd name="T11" fmla="*/ 121 h 191"/>
                  <a:gd name="T12" fmla="*/ 174 w 311"/>
                  <a:gd name="T13" fmla="*/ 136 h 191"/>
                  <a:gd name="T14" fmla="*/ 193 w 311"/>
                  <a:gd name="T15" fmla="*/ 147 h 191"/>
                  <a:gd name="T16" fmla="*/ 244 w 311"/>
                  <a:gd name="T17" fmla="*/ 174 h 191"/>
                  <a:gd name="T18" fmla="*/ 294 w 311"/>
                  <a:gd name="T19" fmla="*/ 184 h 191"/>
                  <a:gd name="T20" fmla="*/ 295 w 311"/>
                  <a:gd name="T21" fmla="*/ 166 h 191"/>
                  <a:gd name="T22" fmla="*/ 273 w 311"/>
                  <a:gd name="T23" fmla="*/ 120 h 191"/>
                  <a:gd name="T24" fmla="*/ 253 w 311"/>
                  <a:gd name="T25" fmla="*/ 94 h 191"/>
                  <a:gd name="T26" fmla="*/ 232 w 311"/>
                  <a:gd name="T27" fmla="*/ 76 h 191"/>
                  <a:gd name="T28" fmla="*/ 205 w 311"/>
                  <a:gd name="T29" fmla="*/ 57 h 191"/>
                  <a:gd name="T30" fmla="*/ 153 w 311"/>
                  <a:gd name="T31" fmla="*/ 24 h 191"/>
                  <a:gd name="T32" fmla="*/ 132 w 311"/>
                  <a:gd name="T33" fmla="*/ 16 h 191"/>
                  <a:gd name="T34" fmla="*/ 102 w 311"/>
                  <a:gd name="T35" fmla="*/ 9 h 191"/>
                  <a:gd name="T36" fmla="*/ 42 w 311"/>
                  <a:gd name="T37" fmla="*/ 3 h 191"/>
                  <a:gd name="T38" fmla="*/ 0 w 311"/>
                  <a:gd name="T39" fmla="*/ 6 h 191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w 311"/>
                  <a:gd name="T61" fmla="*/ 0 h 191"/>
                  <a:gd name="T62" fmla="*/ 311 w 311"/>
                  <a:gd name="T63" fmla="*/ 191 h 191"/>
                </a:gdLst>
                <a:ahLst/>
                <a:cxnLst>
                  <a:cxn ang="T40">
                    <a:pos x="T0" y="T1"/>
                  </a:cxn>
                  <a:cxn ang="T41">
                    <a:pos x="T2" y="T3"/>
                  </a:cxn>
                  <a:cxn ang="T42">
                    <a:pos x="T4" y="T5"/>
                  </a:cxn>
                  <a:cxn ang="T43">
                    <a:pos x="T6" y="T7"/>
                  </a:cxn>
                  <a:cxn ang="T44">
                    <a:pos x="T8" y="T9"/>
                  </a:cxn>
                  <a:cxn ang="T45">
                    <a:pos x="T10" y="T11"/>
                  </a:cxn>
                  <a:cxn ang="T46">
                    <a:pos x="T12" y="T13"/>
                  </a:cxn>
                  <a:cxn ang="T47">
                    <a:pos x="T14" y="T15"/>
                  </a:cxn>
                  <a:cxn ang="T48">
                    <a:pos x="T16" y="T17"/>
                  </a:cxn>
                  <a:cxn ang="T49">
                    <a:pos x="T18" y="T19"/>
                  </a:cxn>
                  <a:cxn ang="T50">
                    <a:pos x="T20" y="T21"/>
                  </a:cxn>
                  <a:cxn ang="T51">
                    <a:pos x="T22" y="T23"/>
                  </a:cxn>
                  <a:cxn ang="T52">
                    <a:pos x="T24" y="T25"/>
                  </a:cxn>
                  <a:cxn ang="T53">
                    <a:pos x="T26" y="T27"/>
                  </a:cxn>
                  <a:cxn ang="T54">
                    <a:pos x="T28" y="T29"/>
                  </a:cxn>
                  <a:cxn ang="T55">
                    <a:pos x="T30" y="T31"/>
                  </a:cxn>
                  <a:cxn ang="T56">
                    <a:pos x="T32" y="T33"/>
                  </a:cxn>
                  <a:cxn ang="T57">
                    <a:pos x="T34" y="T35"/>
                  </a:cxn>
                  <a:cxn ang="T58">
                    <a:pos x="T36" y="T37"/>
                  </a:cxn>
                  <a:cxn ang="T59">
                    <a:pos x="T38" y="T39"/>
                  </a:cxn>
                </a:cxnLst>
                <a:rect l="T60" t="T61" r="T62" b="T63"/>
                <a:pathLst>
                  <a:path w="311" h="191">
                    <a:moveTo>
                      <a:pt x="0" y="6"/>
                    </a:moveTo>
                    <a:cubicBezTo>
                      <a:pt x="7" y="11"/>
                      <a:pt x="11" y="20"/>
                      <a:pt x="18" y="27"/>
                    </a:cubicBezTo>
                    <a:cubicBezTo>
                      <a:pt x="27" y="36"/>
                      <a:pt x="36" y="47"/>
                      <a:pt x="48" y="51"/>
                    </a:cubicBezTo>
                    <a:cubicBezTo>
                      <a:pt x="60" y="63"/>
                      <a:pt x="74" y="73"/>
                      <a:pt x="88" y="82"/>
                    </a:cubicBezTo>
                    <a:cubicBezTo>
                      <a:pt x="92" y="91"/>
                      <a:pt x="106" y="96"/>
                      <a:pt x="114" y="100"/>
                    </a:cubicBezTo>
                    <a:cubicBezTo>
                      <a:pt x="127" y="106"/>
                      <a:pt x="135" y="118"/>
                      <a:pt x="150" y="121"/>
                    </a:cubicBezTo>
                    <a:cubicBezTo>
                      <a:pt x="158" y="125"/>
                      <a:pt x="166" y="134"/>
                      <a:pt x="174" y="136"/>
                    </a:cubicBezTo>
                    <a:cubicBezTo>
                      <a:pt x="180" y="140"/>
                      <a:pt x="187" y="143"/>
                      <a:pt x="193" y="147"/>
                    </a:cubicBezTo>
                    <a:cubicBezTo>
                      <a:pt x="220" y="160"/>
                      <a:pt x="220" y="160"/>
                      <a:pt x="244" y="174"/>
                    </a:cubicBezTo>
                    <a:cubicBezTo>
                      <a:pt x="267" y="181"/>
                      <a:pt x="277" y="182"/>
                      <a:pt x="294" y="184"/>
                    </a:cubicBezTo>
                    <a:cubicBezTo>
                      <a:pt x="311" y="191"/>
                      <a:pt x="301" y="169"/>
                      <a:pt x="295" y="166"/>
                    </a:cubicBezTo>
                    <a:cubicBezTo>
                      <a:pt x="298" y="161"/>
                      <a:pt x="289" y="133"/>
                      <a:pt x="273" y="120"/>
                    </a:cubicBezTo>
                    <a:cubicBezTo>
                      <a:pt x="268" y="107"/>
                      <a:pt x="262" y="106"/>
                      <a:pt x="253" y="94"/>
                    </a:cubicBezTo>
                    <a:cubicBezTo>
                      <a:pt x="240" y="85"/>
                      <a:pt x="240" y="84"/>
                      <a:pt x="232" y="76"/>
                    </a:cubicBezTo>
                    <a:cubicBezTo>
                      <a:pt x="220" y="67"/>
                      <a:pt x="212" y="61"/>
                      <a:pt x="205" y="57"/>
                    </a:cubicBezTo>
                    <a:cubicBezTo>
                      <a:pt x="184" y="42"/>
                      <a:pt x="183" y="36"/>
                      <a:pt x="153" y="24"/>
                    </a:cubicBezTo>
                    <a:cubicBezTo>
                      <a:pt x="146" y="21"/>
                      <a:pt x="139" y="19"/>
                      <a:pt x="132" y="16"/>
                    </a:cubicBezTo>
                    <a:cubicBezTo>
                      <a:pt x="123" y="11"/>
                      <a:pt x="112" y="11"/>
                      <a:pt x="102" y="9"/>
                    </a:cubicBezTo>
                    <a:cubicBezTo>
                      <a:pt x="72" y="1"/>
                      <a:pt x="90" y="6"/>
                      <a:pt x="42" y="3"/>
                    </a:cubicBezTo>
                    <a:cubicBezTo>
                      <a:pt x="54" y="0"/>
                      <a:pt x="9" y="2"/>
                      <a:pt x="0" y="6"/>
                    </a:cubicBezTo>
                    <a:close/>
                  </a:path>
                </a:pathLst>
              </a:custGeom>
              <a:pattFill prst="wdUpDiag">
                <a:fgClr>
                  <a:schemeClr val="accent1"/>
                </a:fgClr>
                <a:bgClr>
                  <a:schemeClr val="tx1"/>
                </a:bgClr>
              </a:pattFill>
              <a:ln w="9525">
                <a:solidFill>
                  <a:schemeClr val="accent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1" hangingPunct="1"/>
                <a:endParaRPr lang="en-US"/>
              </a:p>
            </p:txBody>
          </p:sp>
        </p:grpSp>
        <p:sp>
          <p:nvSpPr>
            <p:cNvPr id="3169" name="Text Box 9"/>
            <p:cNvSpPr txBox="1">
              <a:spLocks noChangeArrowheads="1"/>
            </p:cNvSpPr>
            <p:nvPr/>
          </p:nvSpPr>
          <p:spPr bwMode="auto">
            <a:xfrm>
              <a:off x="672" y="1776"/>
              <a:ext cx="1248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200" b="1"/>
                <a:t>P3. Podsistem nabavke</a:t>
              </a:r>
            </a:p>
          </p:txBody>
        </p:sp>
      </p:grpSp>
      <p:grpSp>
        <p:nvGrpSpPr>
          <p:cNvPr id="4" name="Group 10"/>
          <p:cNvGrpSpPr>
            <a:grpSpLocks/>
          </p:cNvGrpSpPr>
          <p:nvPr/>
        </p:nvGrpSpPr>
        <p:grpSpPr bwMode="auto">
          <a:xfrm>
            <a:off x="533400" y="1828800"/>
            <a:ext cx="4038600" cy="2743200"/>
            <a:chOff x="672" y="1920"/>
            <a:chExt cx="2544" cy="1728"/>
          </a:xfrm>
        </p:grpSpPr>
        <p:grpSp>
          <p:nvGrpSpPr>
            <p:cNvPr id="5" name="Group 11"/>
            <p:cNvGrpSpPr>
              <a:grpSpLocks/>
            </p:cNvGrpSpPr>
            <p:nvPr/>
          </p:nvGrpSpPr>
          <p:grpSpPr bwMode="auto">
            <a:xfrm>
              <a:off x="2640" y="3210"/>
              <a:ext cx="576" cy="438"/>
              <a:chOff x="2640" y="3210"/>
              <a:chExt cx="576" cy="438"/>
            </a:xfrm>
          </p:grpSpPr>
          <p:sp>
            <p:nvSpPr>
              <p:cNvPr id="3166" name="Oval 12"/>
              <p:cNvSpPr>
                <a:spLocks noChangeArrowheads="1"/>
              </p:cNvSpPr>
              <p:nvPr/>
            </p:nvSpPr>
            <p:spPr bwMode="auto">
              <a:xfrm>
                <a:off x="2640" y="3216"/>
                <a:ext cx="576" cy="432"/>
              </a:xfrm>
              <a:prstGeom prst="ellips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r>
                  <a:rPr lang="en-US" sz="2400" b="1"/>
                  <a:t>P 4</a:t>
                </a:r>
              </a:p>
            </p:txBody>
          </p:sp>
          <p:sp>
            <p:nvSpPr>
              <p:cNvPr id="3167" name="Freeform 13" descr="Wide upward diagonal"/>
              <p:cNvSpPr>
                <a:spLocks/>
              </p:cNvSpPr>
              <p:nvPr/>
            </p:nvSpPr>
            <p:spPr bwMode="auto">
              <a:xfrm>
                <a:off x="2743" y="3210"/>
                <a:ext cx="418" cy="107"/>
              </a:xfrm>
              <a:custGeom>
                <a:avLst/>
                <a:gdLst>
                  <a:gd name="T0" fmla="*/ 13 w 418"/>
                  <a:gd name="T1" fmla="*/ 56 h 107"/>
                  <a:gd name="T2" fmla="*/ 20 w 418"/>
                  <a:gd name="T3" fmla="*/ 59 h 107"/>
                  <a:gd name="T4" fmla="*/ 46 w 418"/>
                  <a:gd name="T5" fmla="*/ 66 h 107"/>
                  <a:gd name="T6" fmla="*/ 61 w 418"/>
                  <a:gd name="T7" fmla="*/ 72 h 107"/>
                  <a:gd name="T8" fmla="*/ 83 w 418"/>
                  <a:gd name="T9" fmla="*/ 78 h 107"/>
                  <a:gd name="T10" fmla="*/ 101 w 418"/>
                  <a:gd name="T11" fmla="*/ 84 h 107"/>
                  <a:gd name="T12" fmla="*/ 119 w 418"/>
                  <a:gd name="T13" fmla="*/ 90 h 107"/>
                  <a:gd name="T14" fmla="*/ 173 w 418"/>
                  <a:gd name="T15" fmla="*/ 99 h 107"/>
                  <a:gd name="T16" fmla="*/ 238 w 418"/>
                  <a:gd name="T17" fmla="*/ 102 h 107"/>
                  <a:gd name="T18" fmla="*/ 298 w 418"/>
                  <a:gd name="T19" fmla="*/ 105 h 107"/>
                  <a:gd name="T20" fmla="*/ 391 w 418"/>
                  <a:gd name="T21" fmla="*/ 99 h 107"/>
                  <a:gd name="T22" fmla="*/ 415 w 418"/>
                  <a:gd name="T23" fmla="*/ 98 h 107"/>
                  <a:gd name="T24" fmla="*/ 403 w 418"/>
                  <a:gd name="T25" fmla="*/ 72 h 107"/>
                  <a:gd name="T26" fmla="*/ 332 w 418"/>
                  <a:gd name="T27" fmla="*/ 33 h 107"/>
                  <a:gd name="T28" fmla="*/ 311 w 418"/>
                  <a:gd name="T29" fmla="*/ 24 h 107"/>
                  <a:gd name="T30" fmla="*/ 302 w 418"/>
                  <a:gd name="T31" fmla="*/ 23 h 107"/>
                  <a:gd name="T32" fmla="*/ 299 w 418"/>
                  <a:gd name="T33" fmla="*/ 20 h 107"/>
                  <a:gd name="T34" fmla="*/ 254 w 418"/>
                  <a:gd name="T35" fmla="*/ 8 h 107"/>
                  <a:gd name="T36" fmla="*/ 190 w 418"/>
                  <a:gd name="T37" fmla="*/ 3 h 107"/>
                  <a:gd name="T38" fmla="*/ 137 w 418"/>
                  <a:gd name="T39" fmla="*/ 3 h 107"/>
                  <a:gd name="T40" fmla="*/ 65 w 418"/>
                  <a:gd name="T41" fmla="*/ 18 h 107"/>
                  <a:gd name="T42" fmla="*/ 31 w 418"/>
                  <a:gd name="T43" fmla="*/ 30 h 107"/>
                  <a:gd name="T44" fmla="*/ 8 w 418"/>
                  <a:gd name="T45" fmla="*/ 47 h 107"/>
                  <a:gd name="T46" fmla="*/ 13 w 418"/>
                  <a:gd name="T47" fmla="*/ 56 h 107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w 418"/>
                  <a:gd name="T73" fmla="*/ 0 h 107"/>
                  <a:gd name="T74" fmla="*/ 418 w 418"/>
                  <a:gd name="T75" fmla="*/ 107 h 107"/>
                </a:gdLst>
                <a:ahLst/>
                <a:cxnLst>
                  <a:cxn ang="T48">
                    <a:pos x="T0" y="T1"/>
                  </a:cxn>
                  <a:cxn ang="T49">
                    <a:pos x="T2" y="T3"/>
                  </a:cxn>
                  <a:cxn ang="T50">
                    <a:pos x="T4" y="T5"/>
                  </a:cxn>
                  <a:cxn ang="T51">
                    <a:pos x="T6" y="T7"/>
                  </a:cxn>
                  <a:cxn ang="T52">
                    <a:pos x="T8" y="T9"/>
                  </a:cxn>
                  <a:cxn ang="T53">
                    <a:pos x="T10" y="T11"/>
                  </a:cxn>
                  <a:cxn ang="T54">
                    <a:pos x="T12" y="T13"/>
                  </a:cxn>
                  <a:cxn ang="T55">
                    <a:pos x="T14" y="T15"/>
                  </a:cxn>
                  <a:cxn ang="T56">
                    <a:pos x="T16" y="T17"/>
                  </a:cxn>
                  <a:cxn ang="T57">
                    <a:pos x="T18" y="T19"/>
                  </a:cxn>
                  <a:cxn ang="T58">
                    <a:pos x="T20" y="T21"/>
                  </a:cxn>
                  <a:cxn ang="T59">
                    <a:pos x="T22" y="T23"/>
                  </a:cxn>
                  <a:cxn ang="T60">
                    <a:pos x="T24" y="T25"/>
                  </a:cxn>
                  <a:cxn ang="T61">
                    <a:pos x="T26" y="T27"/>
                  </a:cxn>
                  <a:cxn ang="T62">
                    <a:pos x="T28" y="T29"/>
                  </a:cxn>
                  <a:cxn ang="T63">
                    <a:pos x="T30" y="T31"/>
                  </a:cxn>
                  <a:cxn ang="T64">
                    <a:pos x="T32" y="T33"/>
                  </a:cxn>
                  <a:cxn ang="T65">
                    <a:pos x="T34" y="T35"/>
                  </a:cxn>
                  <a:cxn ang="T66">
                    <a:pos x="T36" y="T37"/>
                  </a:cxn>
                  <a:cxn ang="T67">
                    <a:pos x="T38" y="T39"/>
                  </a:cxn>
                  <a:cxn ang="T68">
                    <a:pos x="T40" y="T41"/>
                  </a:cxn>
                  <a:cxn ang="T69">
                    <a:pos x="T42" y="T43"/>
                  </a:cxn>
                  <a:cxn ang="T70">
                    <a:pos x="T44" y="T45"/>
                  </a:cxn>
                  <a:cxn ang="T71">
                    <a:pos x="T46" y="T47"/>
                  </a:cxn>
                </a:cxnLst>
                <a:rect l="T72" t="T73" r="T74" b="T75"/>
                <a:pathLst>
                  <a:path w="418" h="107">
                    <a:moveTo>
                      <a:pt x="13" y="56"/>
                    </a:moveTo>
                    <a:cubicBezTo>
                      <a:pt x="28" y="58"/>
                      <a:pt x="10" y="53"/>
                      <a:pt x="20" y="59"/>
                    </a:cubicBezTo>
                    <a:cubicBezTo>
                      <a:pt x="29" y="60"/>
                      <a:pt x="37" y="65"/>
                      <a:pt x="46" y="66"/>
                    </a:cubicBezTo>
                    <a:cubicBezTo>
                      <a:pt x="58" y="72"/>
                      <a:pt x="52" y="70"/>
                      <a:pt x="61" y="72"/>
                    </a:cubicBezTo>
                    <a:cubicBezTo>
                      <a:pt x="68" y="77"/>
                      <a:pt x="74" y="77"/>
                      <a:pt x="83" y="78"/>
                    </a:cubicBezTo>
                    <a:cubicBezTo>
                      <a:pt x="89" y="81"/>
                      <a:pt x="94" y="83"/>
                      <a:pt x="101" y="84"/>
                    </a:cubicBezTo>
                    <a:cubicBezTo>
                      <a:pt x="115" y="90"/>
                      <a:pt x="109" y="88"/>
                      <a:pt x="119" y="90"/>
                    </a:cubicBezTo>
                    <a:cubicBezTo>
                      <a:pt x="134" y="92"/>
                      <a:pt x="158" y="98"/>
                      <a:pt x="173" y="99"/>
                    </a:cubicBezTo>
                    <a:cubicBezTo>
                      <a:pt x="200" y="102"/>
                      <a:pt x="200" y="101"/>
                      <a:pt x="238" y="102"/>
                    </a:cubicBezTo>
                    <a:cubicBezTo>
                      <a:pt x="268" y="105"/>
                      <a:pt x="284" y="107"/>
                      <a:pt x="298" y="105"/>
                    </a:cubicBezTo>
                    <a:cubicBezTo>
                      <a:pt x="333" y="104"/>
                      <a:pt x="362" y="104"/>
                      <a:pt x="391" y="99"/>
                    </a:cubicBezTo>
                    <a:cubicBezTo>
                      <a:pt x="404" y="102"/>
                      <a:pt x="414" y="101"/>
                      <a:pt x="415" y="98"/>
                    </a:cubicBezTo>
                    <a:cubicBezTo>
                      <a:pt x="418" y="92"/>
                      <a:pt x="406" y="74"/>
                      <a:pt x="403" y="72"/>
                    </a:cubicBezTo>
                    <a:cubicBezTo>
                      <a:pt x="381" y="57"/>
                      <a:pt x="359" y="42"/>
                      <a:pt x="332" y="33"/>
                    </a:cubicBezTo>
                    <a:cubicBezTo>
                      <a:pt x="326" y="31"/>
                      <a:pt x="317" y="25"/>
                      <a:pt x="311" y="24"/>
                    </a:cubicBezTo>
                    <a:cubicBezTo>
                      <a:pt x="310" y="23"/>
                      <a:pt x="303" y="24"/>
                      <a:pt x="302" y="23"/>
                    </a:cubicBezTo>
                    <a:cubicBezTo>
                      <a:pt x="300" y="20"/>
                      <a:pt x="302" y="21"/>
                      <a:pt x="299" y="20"/>
                    </a:cubicBezTo>
                    <a:cubicBezTo>
                      <a:pt x="285" y="16"/>
                      <a:pt x="268" y="9"/>
                      <a:pt x="254" y="8"/>
                    </a:cubicBezTo>
                    <a:cubicBezTo>
                      <a:pt x="232" y="2"/>
                      <a:pt x="214" y="0"/>
                      <a:pt x="190" y="3"/>
                    </a:cubicBezTo>
                    <a:cubicBezTo>
                      <a:pt x="170" y="0"/>
                      <a:pt x="160" y="2"/>
                      <a:pt x="137" y="3"/>
                    </a:cubicBezTo>
                    <a:cubicBezTo>
                      <a:pt x="103" y="14"/>
                      <a:pt x="104" y="6"/>
                      <a:pt x="65" y="18"/>
                    </a:cubicBezTo>
                    <a:cubicBezTo>
                      <a:pt x="59" y="23"/>
                      <a:pt x="36" y="27"/>
                      <a:pt x="31" y="30"/>
                    </a:cubicBezTo>
                    <a:cubicBezTo>
                      <a:pt x="24" y="34"/>
                      <a:pt x="20" y="38"/>
                      <a:pt x="8" y="47"/>
                    </a:cubicBezTo>
                    <a:cubicBezTo>
                      <a:pt x="0" y="61"/>
                      <a:pt x="13" y="40"/>
                      <a:pt x="13" y="56"/>
                    </a:cubicBezTo>
                    <a:close/>
                  </a:path>
                </a:pathLst>
              </a:custGeom>
              <a:pattFill prst="wdUpDiag">
                <a:fgClr>
                  <a:schemeClr val="accent1"/>
                </a:fgClr>
                <a:bgClr>
                  <a:schemeClr val="tx1"/>
                </a:bgClr>
              </a:pattFill>
              <a:ln w="9525">
                <a:solidFill>
                  <a:schemeClr val="accent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1" hangingPunct="1"/>
                <a:endParaRPr lang="en-US"/>
              </a:p>
            </p:txBody>
          </p:sp>
        </p:grpSp>
        <p:sp>
          <p:nvSpPr>
            <p:cNvPr id="3165" name="Text Box 14"/>
            <p:cNvSpPr txBox="1">
              <a:spLocks noChangeArrowheads="1"/>
            </p:cNvSpPr>
            <p:nvPr/>
          </p:nvSpPr>
          <p:spPr bwMode="auto">
            <a:xfrm>
              <a:off x="672" y="1920"/>
              <a:ext cx="1248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200" b="1"/>
                <a:t>P4. Podsistem prodaje</a:t>
              </a:r>
            </a:p>
          </p:txBody>
        </p:sp>
      </p:grpSp>
      <p:grpSp>
        <p:nvGrpSpPr>
          <p:cNvPr id="6" name="Group 15"/>
          <p:cNvGrpSpPr>
            <a:grpSpLocks/>
          </p:cNvGrpSpPr>
          <p:nvPr/>
        </p:nvGrpSpPr>
        <p:grpSpPr bwMode="auto">
          <a:xfrm>
            <a:off x="533400" y="2057400"/>
            <a:ext cx="4876800" cy="2362200"/>
            <a:chOff x="672" y="2064"/>
            <a:chExt cx="3072" cy="1488"/>
          </a:xfrm>
        </p:grpSpPr>
        <p:grpSp>
          <p:nvGrpSpPr>
            <p:cNvPr id="7" name="Group 16"/>
            <p:cNvGrpSpPr>
              <a:grpSpLocks/>
            </p:cNvGrpSpPr>
            <p:nvPr/>
          </p:nvGrpSpPr>
          <p:grpSpPr bwMode="auto">
            <a:xfrm>
              <a:off x="3168" y="3120"/>
              <a:ext cx="576" cy="432"/>
              <a:chOff x="3168" y="3120"/>
              <a:chExt cx="576" cy="432"/>
            </a:xfrm>
          </p:grpSpPr>
          <p:sp>
            <p:nvSpPr>
              <p:cNvPr id="3162" name="Oval 17"/>
              <p:cNvSpPr>
                <a:spLocks noChangeArrowheads="1"/>
              </p:cNvSpPr>
              <p:nvPr/>
            </p:nvSpPr>
            <p:spPr bwMode="auto">
              <a:xfrm>
                <a:off x="3168" y="3120"/>
                <a:ext cx="576" cy="432"/>
              </a:xfrm>
              <a:prstGeom prst="ellips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r>
                  <a:rPr lang="en-US" sz="2400" b="1"/>
                  <a:t>P 5</a:t>
                </a:r>
              </a:p>
            </p:txBody>
          </p:sp>
          <p:sp>
            <p:nvSpPr>
              <p:cNvPr id="3163" name="Freeform 18" descr="Wide upward diagonal"/>
              <p:cNvSpPr>
                <a:spLocks/>
              </p:cNvSpPr>
              <p:nvPr/>
            </p:nvSpPr>
            <p:spPr bwMode="auto">
              <a:xfrm>
                <a:off x="3174" y="3120"/>
                <a:ext cx="390" cy="183"/>
              </a:xfrm>
              <a:custGeom>
                <a:avLst/>
                <a:gdLst>
                  <a:gd name="T0" fmla="*/ 0 w 390"/>
                  <a:gd name="T1" fmla="*/ 183 h 183"/>
                  <a:gd name="T2" fmla="*/ 18 w 390"/>
                  <a:gd name="T3" fmla="*/ 144 h 183"/>
                  <a:gd name="T4" fmla="*/ 41 w 390"/>
                  <a:gd name="T5" fmla="*/ 110 h 183"/>
                  <a:gd name="T6" fmla="*/ 77 w 390"/>
                  <a:gd name="T7" fmla="*/ 74 h 183"/>
                  <a:gd name="T8" fmla="*/ 96 w 390"/>
                  <a:gd name="T9" fmla="*/ 56 h 183"/>
                  <a:gd name="T10" fmla="*/ 113 w 390"/>
                  <a:gd name="T11" fmla="*/ 42 h 183"/>
                  <a:gd name="T12" fmla="*/ 126 w 390"/>
                  <a:gd name="T13" fmla="*/ 36 h 183"/>
                  <a:gd name="T14" fmla="*/ 161 w 390"/>
                  <a:gd name="T15" fmla="*/ 26 h 183"/>
                  <a:gd name="T16" fmla="*/ 252 w 390"/>
                  <a:gd name="T17" fmla="*/ 8 h 183"/>
                  <a:gd name="T18" fmla="*/ 351 w 390"/>
                  <a:gd name="T19" fmla="*/ 9 h 183"/>
                  <a:gd name="T20" fmla="*/ 381 w 390"/>
                  <a:gd name="T21" fmla="*/ 24 h 183"/>
                  <a:gd name="T22" fmla="*/ 389 w 390"/>
                  <a:gd name="T23" fmla="*/ 38 h 183"/>
                  <a:gd name="T24" fmla="*/ 375 w 390"/>
                  <a:gd name="T25" fmla="*/ 48 h 183"/>
                  <a:gd name="T26" fmla="*/ 357 w 390"/>
                  <a:gd name="T27" fmla="*/ 60 h 183"/>
                  <a:gd name="T28" fmla="*/ 336 w 390"/>
                  <a:gd name="T29" fmla="*/ 72 h 183"/>
                  <a:gd name="T30" fmla="*/ 321 w 390"/>
                  <a:gd name="T31" fmla="*/ 80 h 183"/>
                  <a:gd name="T32" fmla="*/ 296 w 390"/>
                  <a:gd name="T33" fmla="*/ 95 h 183"/>
                  <a:gd name="T34" fmla="*/ 275 w 390"/>
                  <a:gd name="T35" fmla="*/ 104 h 183"/>
                  <a:gd name="T36" fmla="*/ 242 w 390"/>
                  <a:gd name="T37" fmla="*/ 117 h 183"/>
                  <a:gd name="T38" fmla="*/ 215 w 390"/>
                  <a:gd name="T39" fmla="*/ 128 h 183"/>
                  <a:gd name="T40" fmla="*/ 185 w 390"/>
                  <a:gd name="T41" fmla="*/ 141 h 183"/>
                  <a:gd name="T42" fmla="*/ 101 w 390"/>
                  <a:gd name="T43" fmla="*/ 165 h 183"/>
                  <a:gd name="T44" fmla="*/ 81 w 390"/>
                  <a:gd name="T45" fmla="*/ 168 h 183"/>
                  <a:gd name="T46" fmla="*/ 57 w 390"/>
                  <a:gd name="T47" fmla="*/ 174 h 183"/>
                  <a:gd name="T48" fmla="*/ 0 w 390"/>
                  <a:gd name="T49" fmla="*/ 183 h 183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w 390"/>
                  <a:gd name="T76" fmla="*/ 0 h 183"/>
                  <a:gd name="T77" fmla="*/ 390 w 390"/>
                  <a:gd name="T78" fmla="*/ 183 h 183"/>
                </a:gdLst>
                <a:ahLst/>
                <a:cxnLst>
                  <a:cxn ang="T50">
                    <a:pos x="T0" y="T1"/>
                  </a:cxn>
                  <a:cxn ang="T51">
                    <a:pos x="T2" y="T3"/>
                  </a:cxn>
                  <a:cxn ang="T52">
                    <a:pos x="T4" y="T5"/>
                  </a:cxn>
                  <a:cxn ang="T53">
                    <a:pos x="T6" y="T7"/>
                  </a:cxn>
                  <a:cxn ang="T54">
                    <a:pos x="T8" y="T9"/>
                  </a:cxn>
                  <a:cxn ang="T55">
                    <a:pos x="T10" y="T11"/>
                  </a:cxn>
                  <a:cxn ang="T56">
                    <a:pos x="T12" y="T13"/>
                  </a:cxn>
                  <a:cxn ang="T57">
                    <a:pos x="T14" y="T15"/>
                  </a:cxn>
                  <a:cxn ang="T58">
                    <a:pos x="T16" y="T17"/>
                  </a:cxn>
                  <a:cxn ang="T59">
                    <a:pos x="T18" y="T19"/>
                  </a:cxn>
                  <a:cxn ang="T60">
                    <a:pos x="T20" y="T21"/>
                  </a:cxn>
                  <a:cxn ang="T61">
                    <a:pos x="T22" y="T23"/>
                  </a:cxn>
                  <a:cxn ang="T62">
                    <a:pos x="T24" y="T25"/>
                  </a:cxn>
                  <a:cxn ang="T63">
                    <a:pos x="T26" y="T27"/>
                  </a:cxn>
                  <a:cxn ang="T64">
                    <a:pos x="T28" y="T29"/>
                  </a:cxn>
                  <a:cxn ang="T65">
                    <a:pos x="T30" y="T31"/>
                  </a:cxn>
                  <a:cxn ang="T66">
                    <a:pos x="T32" y="T33"/>
                  </a:cxn>
                  <a:cxn ang="T67">
                    <a:pos x="T34" y="T35"/>
                  </a:cxn>
                  <a:cxn ang="T68">
                    <a:pos x="T36" y="T37"/>
                  </a:cxn>
                  <a:cxn ang="T69">
                    <a:pos x="T38" y="T39"/>
                  </a:cxn>
                  <a:cxn ang="T70">
                    <a:pos x="T40" y="T41"/>
                  </a:cxn>
                  <a:cxn ang="T71">
                    <a:pos x="T42" y="T43"/>
                  </a:cxn>
                  <a:cxn ang="T72">
                    <a:pos x="T44" y="T45"/>
                  </a:cxn>
                  <a:cxn ang="T73">
                    <a:pos x="T46" y="T47"/>
                  </a:cxn>
                  <a:cxn ang="T74">
                    <a:pos x="T48" y="T49"/>
                  </a:cxn>
                </a:cxnLst>
                <a:rect l="T75" t="T76" r="T77" b="T78"/>
                <a:pathLst>
                  <a:path w="390" h="183">
                    <a:moveTo>
                      <a:pt x="0" y="183"/>
                    </a:moveTo>
                    <a:cubicBezTo>
                      <a:pt x="4" y="171"/>
                      <a:pt x="8" y="152"/>
                      <a:pt x="18" y="144"/>
                    </a:cubicBezTo>
                    <a:cubicBezTo>
                      <a:pt x="22" y="133"/>
                      <a:pt x="31" y="116"/>
                      <a:pt x="41" y="110"/>
                    </a:cubicBezTo>
                    <a:cubicBezTo>
                      <a:pt x="42" y="103"/>
                      <a:pt x="68" y="79"/>
                      <a:pt x="77" y="74"/>
                    </a:cubicBezTo>
                    <a:cubicBezTo>
                      <a:pt x="81" y="68"/>
                      <a:pt x="89" y="58"/>
                      <a:pt x="96" y="56"/>
                    </a:cubicBezTo>
                    <a:cubicBezTo>
                      <a:pt x="103" y="51"/>
                      <a:pt x="106" y="47"/>
                      <a:pt x="113" y="42"/>
                    </a:cubicBezTo>
                    <a:cubicBezTo>
                      <a:pt x="117" y="40"/>
                      <a:pt x="126" y="36"/>
                      <a:pt x="126" y="36"/>
                    </a:cubicBezTo>
                    <a:cubicBezTo>
                      <a:pt x="141" y="30"/>
                      <a:pt x="140" y="27"/>
                      <a:pt x="161" y="26"/>
                    </a:cubicBezTo>
                    <a:cubicBezTo>
                      <a:pt x="190" y="16"/>
                      <a:pt x="222" y="12"/>
                      <a:pt x="252" y="8"/>
                    </a:cubicBezTo>
                    <a:cubicBezTo>
                      <a:pt x="277" y="0"/>
                      <a:pt x="323" y="8"/>
                      <a:pt x="351" y="9"/>
                    </a:cubicBezTo>
                    <a:cubicBezTo>
                      <a:pt x="361" y="12"/>
                      <a:pt x="372" y="17"/>
                      <a:pt x="381" y="24"/>
                    </a:cubicBezTo>
                    <a:cubicBezTo>
                      <a:pt x="383" y="30"/>
                      <a:pt x="387" y="32"/>
                      <a:pt x="389" y="38"/>
                    </a:cubicBezTo>
                    <a:cubicBezTo>
                      <a:pt x="390" y="47"/>
                      <a:pt x="383" y="46"/>
                      <a:pt x="375" y="48"/>
                    </a:cubicBezTo>
                    <a:cubicBezTo>
                      <a:pt x="368" y="52"/>
                      <a:pt x="364" y="59"/>
                      <a:pt x="357" y="60"/>
                    </a:cubicBezTo>
                    <a:cubicBezTo>
                      <a:pt x="349" y="66"/>
                      <a:pt x="346" y="70"/>
                      <a:pt x="336" y="72"/>
                    </a:cubicBezTo>
                    <a:cubicBezTo>
                      <a:pt x="329" y="75"/>
                      <a:pt x="328" y="78"/>
                      <a:pt x="321" y="80"/>
                    </a:cubicBezTo>
                    <a:cubicBezTo>
                      <a:pt x="312" y="90"/>
                      <a:pt x="306" y="90"/>
                      <a:pt x="296" y="95"/>
                    </a:cubicBezTo>
                    <a:cubicBezTo>
                      <a:pt x="290" y="100"/>
                      <a:pt x="283" y="103"/>
                      <a:pt x="275" y="104"/>
                    </a:cubicBezTo>
                    <a:cubicBezTo>
                      <a:pt x="264" y="111"/>
                      <a:pt x="254" y="112"/>
                      <a:pt x="242" y="117"/>
                    </a:cubicBezTo>
                    <a:cubicBezTo>
                      <a:pt x="235" y="124"/>
                      <a:pt x="225" y="126"/>
                      <a:pt x="215" y="128"/>
                    </a:cubicBezTo>
                    <a:cubicBezTo>
                      <a:pt x="198" y="137"/>
                      <a:pt x="203" y="135"/>
                      <a:pt x="185" y="141"/>
                    </a:cubicBezTo>
                    <a:cubicBezTo>
                      <a:pt x="165" y="150"/>
                      <a:pt x="149" y="158"/>
                      <a:pt x="101" y="165"/>
                    </a:cubicBezTo>
                    <a:cubicBezTo>
                      <a:pt x="95" y="169"/>
                      <a:pt x="88" y="167"/>
                      <a:pt x="81" y="168"/>
                    </a:cubicBezTo>
                    <a:cubicBezTo>
                      <a:pt x="73" y="172"/>
                      <a:pt x="65" y="172"/>
                      <a:pt x="57" y="174"/>
                    </a:cubicBezTo>
                    <a:cubicBezTo>
                      <a:pt x="39" y="183"/>
                      <a:pt x="18" y="174"/>
                      <a:pt x="0" y="183"/>
                    </a:cubicBezTo>
                    <a:close/>
                  </a:path>
                </a:pathLst>
              </a:custGeom>
              <a:pattFill prst="wdUpDiag">
                <a:fgClr>
                  <a:schemeClr val="accent1"/>
                </a:fgClr>
                <a:bgClr>
                  <a:schemeClr val="tx1"/>
                </a:bgClr>
              </a:pattFill>
              <a:ln w="9525">
                <a:solidFill>
                  <a:schemeClr val="accent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1" hangingPunct="1"/>
                <a:endParaRPr lang="en-US"/>
              </a:p>
            </p:txBody>
          </p:sp>
        </p:grpSp>
        <p:sp>
          <p:nvSpPr>
            <p:cNvPr id="3161" name="Text Box 19"/>
            <p:cNvSpPr txBox="1">
              <a:spLocks noChangeArrowheads="1"/>
            </p:cNvSpPr>
            <p:nvPr/>
          </p:nvSpPr>
          <p:spPr bwMode="auto">
            <a:xfrm>
              <a:off x="672" y="2064"/>
              <a:ext cx="1248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200" b="1"/>
                <a:t>P5. Podsistem finansija</a:t>
              </a:r>
            </a:p>
          </p:txBody>
        </p:sp>
      </p:grpSp>
      <p:grpSp>
        <p:nvGrpSpPr>
          <p:cNvPr id="8" name="Group 20"/>
          <p:cNvGrpSpPr>
            <a:grpSpLocks/>
          </p:cNvGrpSpPr>
          <p:nvPr/>
        </p:nvGrpSpPr>
        <p:grpSpPr bwMode="auto">
          <a:xfrm>
            <a:off x="533400" y="2286000"/>
            <a:ext cx="5486400" cy="1752600"/>
            <a:chOff x="672" y="2208"/>
            <a:chExt cx="3456" cy="1104"/>
          </a:xfrm>
        </p:grpSpPr>
        <p:grpSp>
          <p:nvGrpSpPr>
            <p:cNvPr id="9" name="Group 21"/>
            <p:cNvGrpSpPr>
              <a:grpSpLocks/>
            </p:cNvGrpSpPr>
            <p:nvPr/>
          </p:nvGrpSpPr>
          <p:grpSpPr bwMode="auto">
            <a:xfrm>
              <a:off x="3547" y="2877"/>
              <a:ext cx="581" cy="435"/>
              <a:chOff x="3547" y="2877"/>
              <a:chExt cx="581" cy="435"/>
            </a:xfrm>
          </p:grpSpPr>
          <p:sp>
            <p:nvSpPr>
              <p:cNvPr id="3158" name="Oval 22"/>
              <p:cNvSpPr>
                <a:spLocks noChangeArrowheads="1"/>
              </p:cNvSpPr>
              <p:nvPr/>
            </p:nvSpPr>
            <p:spPr bwMode="auto">
              <a:xfrm>
                <a:off x="3552" y="2880"/>
                <a:ext cx="576" cy="432"/>
              </a:xfrm>
              <a:prstGeom prst="ellips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r>
                  <a:rPr lang="en-US" sz="2400" b="1"/>
                  <a:t>P 6</a:t>
                </a:r>
              </a:p>
            </p:txBody>
          </p:sp>
          <p:sp>
            <p:nvSpPr>
              <p:cNvPr id="3159" name="Freeform 23" descr="Wide upward diagonal"/>
              <p:cNvSpPr>
                <a:spLocks/>
              </p:cNvSpPr>
              <p:nvPr/>
            </p:nvSpPr>
            <p:spPr bwMode="auto">
              <a:xfrm>
                <a:off x="3547" y="2877"/>
                <a:ext cx="247" cy="274"/>
              </a:xfrm>
              <a:custGeom>
                <a:avLst/>
                <a:gdLst>
                  <a:gd name="T0" fmla="*/ 35 w 247"/>
                  <a:gd name="T1" fmla="*/ 267 h 274"/>
                  <a:gd name="T2" fmla="*/ 56 w 247"/>
                  <a:gd name="T3" fmla="*/ 252 h 274"/>
                  <a:gd name="T4" fmla="*/ 71 w 247"/>
                  <a:gd name="T5" fmla="*/ 242 h 274"/>
                  <a:gd name="T6" fmla="*/ 79 w 247"/>
                  <a:gd name="T7" fmla="*/ 239 h 274"/>
                  <a:gd name="T8" fmla="*/ 94 w 247"/>
                  <a:gd name="T9" fmla="*/ 225 h 274"/>
                  <a:gd name="T10" fmla="*/ 106 w 247"/>
                  <a:gd name="T11" fmla="*/ 210 h 274"/>
                  <a:gd name="T12" fmla="*/ 116 w 247"/>
                  <a:gd name="T13" fmla="*/ 200 h 274"/>
                  <a:gd name="T14" fmla="*/ 134 w 247"/>
                  <a:gd name="T15" fmla="*/ 185 h 274"/>
                  <a:gd name="T16" fmla="*/ 158 w 247"/>
                  <a:gd name="T17" fmla="*/ 156 h 274"/>
                  <a:gd name="T18" fmla="*/ 167 w 247"/>
                  <a:gd name="T19" fmla="*/ 141 h 274"/>
                  <a:gd name="T20" fmla="*/ 196 w 247"/>
                  <a:gd name="T21" fmla="*/ 107 h 274"/>
                  <a:gd name="T22" fmla="*/ 208 w 247"/>
                  <a:gd name="T23" fmla="*/ 87 h 274"/>
                  <a:gd name="T24" fmla="*/ 226 w 247"/>
                  <a:gd name="T25" fmla="*/ 54 h 274"/>
                  <a:gd name="T26" fmla="*/ 239 w 247"/>
                  <a:gd name="T27" fmla="*/ 24 h 274"/>
                  <a:gd name="T28" fmla="*/ 214 w 247"/>
                  <a:gd name="T29" fmla="*/ 6 h 274"/>
                  <a:gd name="T30" fmla="*/ 175 w 247"/>
                  <a:gd name="T31" fmla="*/ 18 h 274"/>
                  <a:gd name="T32" fmla="*/ 149 w 247"/>
                  <a:gd name="T33" fmla="*/ 26 h 274"/>
                  <a:gd name="T34" fmla="*/ 128 w 247"/>
                  <a:gd name="T35" fmla="*/ 39 h 274"/>
                  <a:gd name="T36" fmla="*/ 110 w 247"/>
                  <a:gd name="T37" fmla="*/ 48 h 274"/>
                  <a:gd name="T38" fmla="*/ 64 w 247"/>
                  <a:gd name="T39" fmla="*/ 81 h 274"/>
                  <a:gd name="T40" fmla="*/ 44 w 247"/>
                  <a:gd name="T41" fmla="*/ 99 h 274"/>
                  <a:gd name="T42" fmla="*/ 22 w 247"/>
                  <a:gd name="T43" fmla="*/ 135 h 274"/>
                  <a:gd name="T44" fmla="*/ 10 w 247"/>
                  <a:gd name="T45" fmla="*/ 176 h 274"/>
                  <a:gd name="T46" fmla="*/ 2 w 247"/>
                  <a:gd name="T47" fmla="*/ 200 h 274"/>
                  <a:gd name="T48" fmla="*/ 35 w 247"/>
                  <a:gd name="T49" fmla="*/ 267 h 274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w 247"/>
                  <a:gd name="T76" fmla="*/ 0 h 274"/>
                  <a:gd name="T77" fmla="*/ 247 w 247"/>
                  <a:gd name="T78" fmla="*/ 274 h 274"/>
                </a:gdLst>
                <a:ahLst/>
                <a:cxnLst>
                  <a:cxn ang="T50">
                    <a:pos x="T0" y="T1"/>
                  </a:cxn>
                  <a:cxn ang="T51">
                    <a:pos x="T2" y="T3"/>
                  </a:cxn>
                  <a:cxn ang="T52">
                    <a:pos x="T4" y="T5"/>
                  </a:cxn>
                  <a:cxn ang="T53">
                    <a:pos x="T6" y="T7"/>
                  </a:cxn>
                  <a:cxn ang="T54">
                    <a:pos x="T8" y="T9"/>
                  </a:cxn>
                  <a:cxn ang="T55">
                    <a:pos x="T10" y="T11"/>
                  </a:cxn>
                  <a:cxn ang="T56">
                    <a:pos x="T12" y="T13"/>
                  </a:cxn>
                  <a:cxn ang="T57">
                    <a:pos x="T14" y="T15"/>
                  </a:cxn>
                  <a:cxn ang="T58">
                    <a:pos x="T16" y="T17"/>
                  </a:cxn>
                  <a:cxn ang="T59">
                    <a:pos x="T18" y="T19"/>
                  </a:cxn>
                  <a:cxn ang="T60">
                    <a:pos x="T20" y="T21"/>
                  </a:cxn>
                  <a:cxn ang="T61">
                    <a:pos x="T22" y="T23"/>
                  </a:cxn>
                  <a:cxn ang="T62">
                    <a:pos x="T24" y="T25"/>
                  </a:cxn>
                  <a:cxn ang="T63">
                    <a:pos x="T26" y="T27"/>
                  </a:cxn>
                  <a:cxn ang="T64">
                    <a:pos x="T28" y="T29"/>
                  </a:cxn>
                  <a:cxn ang="T65">
                    <a:pos x="T30" y="T31"/>
                  </a:cxn>
                  <a:cxn ang="T66">
                    <a:pos x="T32" y="T33"/>
                  </a:cxn>
                  <a:cxn ang="T67">
                    <a:pos x="T34" y="T35"/>
                  </a:cxn>
                  <a:cxn ang="T68">
                    <a:pos x="T36" y="T37"/>
                  </a:cxn>
                  <a:cxn ang="T69">
                    <a:pos x="T38" y="T39"/>
                  </a:cxn>
                  <a:cxn ang="T70">
                    <a:pos x="T40" y="T41"/>
                  </a:cxn>
                  <a:cxn ang="T71">
                    <a:pos x="T42" y="T43"/>
                  </a:cxn>
                  <a:cxn ang="T72">
                    <a:pos x="T44" y="T45"/>
                  </a:cxn>
                  <a:cxn ang="T73">
                    <a:pos x="T46" y="T47"/>
                  </a:cxn>
                  <a:cxn ang="T74">
                    <a:pos x="T48" y="T49"/>
                  </a:cxn>
                </a:cxnLst>
                <a:rect l="T75" t="T76" r="T77" b="T78"/>
                <a:pathLst>
                  <a:path w="247" h="274">
                    <a:moveTo>
                      <a:pt x="35" y="267"/>
                    </a:moveTo>
                    <a:cubicBezTo>
                      <a:pt x="46" y="265"/>
                      <a:pt x="42" y="253"/>
                      <a:pt x="56" y="252"/>
                    </a:cubicBezTo>
                    <a:cubicBezTo>
                      <a:pt x="59" y="247"/>
                      <a:pt x="65" y="245"/>
                      <a:pt x="71" y="242"/>
                    </a:cubicBezTo>
                    <a:cubicBezTo>
                      <a:pt x="74" y="237"/>
                      <a:pt x="74" y="243"/>
                      <a:pt x="79" y="239"/>
                    </a:cubicBezTo>
                    <a:cubicBezTo>
                      <a:pt x="83" y="233"/>
                      <a:pt x="87" y="228"/>
                      <a:pt x="94" y="225"/>
                    </a:cubicBezTo>
                    <a:cubicBezTo>
                      <a:pt x="97" y="222"/>
                      <a:pt x="103" y="213"/>
                      <a:pt x="106" y="210"/>
                    </a:cubicBezTo>
                    <a:cubicBezTo>
                      <a:pt x="111" y="205"/>
                      <a:pt x="111" y="205"/>
                      <a:pt x="116" y="200"/>
                    </a:cubicBezTo>
                    <a:cubicBezTo>
                      <a:pt x="119" y="192"/>
                      <a:pt x="128" y="190"/>
                      <a:pt x="134" y="185"/>
                    </a:cubicBezTo>
                    <a:cubicBezTo>
                      <a:pt x="144" y="176"/>
                      <a:pt x="146" y="162"/>
                      <a:pt x="158" y="156"/>
                    </a:cubicBezTo>
                    <a:cubicBezTo>
                      <a:pt x="162" y="151"/>
                      <a:pt x="164" y="146"/>
                      <a:pt x="167" y="141"/>
                    </a:cubicBezTo>
                    <a:cubicBezTo>
                      <a:pt x="175" y="129"/>
                      <a:pt x="189" y="120"/>
                      <a:pt x="196" y="107"/>
                    </a:cubicBezTo>
                    <a:cubicBezTo>
                      <a:pt x="198" y="99"/>
                      <a:pt x="205" y="96"/>
                      <a:pt x="208" y="87"/>
                    </a:cubicBezTo>
                    <a:cubicBezTo>
                      <a:pt x="209" y="75"/>
                      <a:pt x="221" y="64"/>
                      <a:pt x="226" y="54"/>
                    </a:cubicBezTo>
                    <a:cubicBezTo>
                      <a:pt x="242" y="30"/>
                      <a:pt x="227" y="30"/>
                      <a:pt x="239" y="24"/>
                    </a:cubicBezTo>
                    <a:cubicBezTo>
                      <a:pt x="238" y="6"/>
                      <a:pt x="247" y="0"/>
                      <a:pt x="214" y="6"/>
                    </a:cubicBezTo>
                    <a:cubicBezTo>
                      <a:pt x="206" y="11"/>
                      <a:pt x="185" y="17"/>
                      <a:pt x="175" y="18"/>
                    </a:cubicBezTo>
                    <a:cubicBezTo>
                      <a:pt x="168" y="21"/>
                      <a:pt x="157" y="24"/>
                      <a:pt x="149" y="26"/>
                    </a:cubicBezTo>
                    <a:cubicBezTo>
                      <a:pt x="141" y="30"/>
                      <a:pt x="137" y="38"/>
                      <a:pt x="128" y="39"/>
                    </a:cubicBezTo>
                    <a:cubicBezTo>
                      <a:pt x="122" y="43"/>
                      <a:pt x="117" y="47"/>
                      <a:pt x="110" y="48"/>
                    </a:cubicBezTo>
                    <a:cubicBezTo>
                      <a:pt x="92" y="57"/>
                      <a:pt x="80" y="71"/>
                      <a:pt x="64" y="81"/>
                    </a:cubicBezTo>
                    <a:cubicBezTo>
                      <a:pt x="63" y="88"/>
                      <a:pt x="50" y="96"/>
                      <a:pt x="44" y="99"/>
                    </a:cubicBezTo>
                    <a:cubicBezTo>
                      <a:pt x="38" y="108"/>
                      <a:pt x="27" y="126"/>
                      <a:pt x="22" y="135"/>
                    </a:cubicBezTo>
                    <a:cubicBezTo>
                      <a:pt x="17" y="149"/>
                      <a:pt x="16" y="164"/>
                      <a:pt x="10" y="176"/>
                    </a:cubicBezTo>
                    <a:cubicBezTo>
                      <a:pt x="9" y="183"/>
                      <a:pt x="7" y="194"/>
                      <a:pt x="2" y="200"/>
                    </a:cubicBezTo>
                    <a:cubicBezTo>
                      <a:pt x="1" y="230"/>
                      <a:pt x="0" y="274"/>
                      <a:pt x="35" y="267"/>
                    </a:cubicBezTo>
                    <a:close/>
                  </a:path>
                </a:pathLst>
              </a:custGeom>
              <a:pattFill prst="wdUpDiag">
                <a:fgClr>
                  <a:schemeClr val="accent1"/>
                </a:fgClr>
                <a:bgClr>
                  <a:schemeClr val="tx1"/>
                </a:bgClr>
              </a:pattFill>
              <a:ln w="9525">
                <a:solidFill>
                  <a:schemeClr val="accent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1" hangingPunct="1"/>
                <a:endParaRPr lang="en-US"/>
              </a:p>
            </p:txBody>
          </p:sp>
        </p:grpSp>
        <p:sp>
          <p:nvSpPr>
            <p:cNvPr id="3157" name="Text Box 24"/>
            <p:cNvSpPr txBox="1">
              <a:spLocks noChangeArrowheads="1"/>
            </p:cNvSpPr>
            <p:nvPr/>
          </p:nvSpPr>
          <p:spPr bwMode="auto">
            <a:xfrm>
              <a:off x="672" y="2208"/>
              <a:ext cx="1248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200" b="1"/>
                <a:t>P6. Podsistem kadrova</a:t>
              </a:r>
            </a:p>
          </p:txBody>
        </p:sp>
      </p:grpSp>
      <p:grpSp>
        <p:nvGrpSpPr>
          <p:cNvPr id="10" name="Group 25"/>
          <p:cNvGrpSpPr>
            <a:grpSpLocks/>
          </p:cNvGrpSpPr>
          <p:nvPr/>
        </p:nvGrpSpPr>
        <p:grpSpPr bwMode="auto">
          <a:xfrm>
            <a:off x="533400" y="2514600"/>
            <a:ext cx="5715000" cy="914400"/>
            <a:chOff x="672" y="2352"/>
            <a:chExt cx="3600" cy="576"/>
          </a:xfrm>
        </p:grpSpPr>
        <p:grpSp>
          <p:nvGrpSpPr>
            <p:cNvPr id="11" name="Group 26"/>
            <p:cNvGrpSpPr>
              <a:grpSpLocks/>
            </p:cNvGrpSpPr>
            <p:nvPr/>
          </p:nvGrpSpPr>
          <p:grpSpPr bwMode="auto">
            <a:xfrm>
              <a:off x="3687" y="2496"/>
              <a:ext cx="585" cy="432"/>
              <a:chOff x="3687" y="2496"/>
              <a:chExt cx="585" cy="432"/>
            </a:xfrm>
          </p:grpSpPr>
          <p:sp>
            <p:nvSpPr>
              <p:cNvPr id="3154" name="Oval 27"/>
              <p:cNvSpPr>
                <a:spLocks noChangeArrowheads="1"/>
              </p:cNvSpPr>
              <p:nvPr/>
            </p:nvSpPr>
            <p:spPr bwMode="auto">
              <a:xfrm>
                <a:off x="3696" y="2496"/>
                <a:ext cx="576" cy="432"/>
              </a:xfrm>
              <a:prstGeom prst="ellips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r>
                  <a:rPr lang="en-US" sz="2400" b="1"/>
                  <a:t>P 7</a:t>
                </a:r>
              </a:p>
            </p:txBody>
          </p:sp>
          <p:sp>
            <p:nvSpPr>
              <p:cNvPr id="3155" name="Freeform 28" descr="Wide upward diagonal"/>
              <p:cNvSpPr>
                <a:spLocks/>
              </p:cNvSpPr>
              <p:nvPr/>
            </p:nvSpPr>
            <p:spPr bwMode="auto">
              <a:xfrm>
                <a:off x="3687" y="2531"/>
                <a:ext cx="159" cy="350"/>
              </a:xfrm>
              <a:custGeom>
                <a:avLst/>
                <a:gdLst>
                  <a:gd name="T0" fmla="*/ 138 w 159"/>
                  <a:gd name="T1" fmla="*/ 0 h 350"/>
                  <a:gd name="T2" fmla="*/ 104 w 159"/>
                  <a:gd name="T3" fmla="*/ 13 h 350"/>
                  <a:gd name="T4" fmla="*/ 77 w 159"/>
                  <a:gd name="T5" fmla="*/ 31 h 350"/>
                  <a:gd name="T6" fmla="*/ 60 w 159"/>
                  <a:gd name="T7" fmla="*/ 49 h 350"/>
                  <a:gd name="T8" fmla="*/ 42 w 159"/>
                  <a:gd name="T9" fmla="*/ 73 h 350"/>
                  <a:gd name="T10" fmla="*/ 32 w 159"/>
                  <a:gd name="T11" fmla="*/ 85 h 350"/>
                  <a:gd name="T12" fmla="*/ 23 w 159"/>
                  <a:gd name="T13" fmla="*/ 100 h 350"/>
                  <a:gd name="T14" fmla="*/ 11 w 159"/>
                  <a:gd name="T15" fmla="*/ 124 h 350"/>
                  <a:gd name="T16" fmla="*/ 35 w 159"/>
                  <a:gd name="T17" fmla="*/ 271 h 350"/>
                  <a:gd name="T18" fmla="*/ 50 w 159"/>
                  <a:gd name="T19" fmla="*/ 294 h 350"/>
                  <a:gd name="T20" fmla="*/ 62 w 159"/>
                  <a:gd name="T21" fmla="*/ 313 h 350"/>
                  <a:gd name="T22" fmla="*/ 78 w 159"/>
                  <a:gd name="T23" fmla="*/ 325 h 350"/>
                  <a:gd name="T24" fmla="*/ 90 w 159"/>
                  <a:gd name="T25" fmla="*/ 340 h 350"/>
                  <a:gd name="T26" fmla="*/ 110 w 159"/>
                  <a:gd name="T27" fmla="*/ 346 h 350"/>
                  <a:gd name="T28" fmla="*/ 120 w 159"/>
                  <a:gd name="T29" fmla="*/ 318 h 350"/>
                  <a:gd name="T30" fmla="*/ 134 w 159"/>
                  <a:gd name="T31" fmla="*/ 273 h 350"/>
                  <a:gd name="T32" fmla="*/ 143 w 159"/>
                  <a:gd name="T33" fmla="*/ 238 h 350"/>
                  <a:gd name="T34" fmla="*/ 150 w 159"/>
                  <a:gd name="T35" fmla="*/ 196 h 350"/>
                  <a:gd name="T36" fmla="*/ 149 w 159"/>
                  <a:gd name="T37" fmla="*/ 106 h 350"/>
                  <a:gd name="T38" fmla="*/ 137 w 159"/>
                  <a:gd name="T39" fmla="*/ 10 h 350"/>
                  <a:gd name="T40" fmla="*/ 138 w 159"/>
                  <a:gd name="T41" fmla="*/ 0 h 350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w 159"/>
                  <a:gd name="T64" fmla="*/ 0 h 350"/>
                  <a:gd name="T65" fmla="*/ 159 w 159"/>
                  <a:gd name="T66" fmla="*/ 350 h 350"/>
                </a:gdLst>
                <a:ahLst/>
                <a:cxnLst>
                  <a:cxn ang="T42">
                    <a:pos x="T0" y="T1"/>
                  </a:cxn>
                  <a:cxn ang="T43">
                    <a:pos x="T2" y="T3"/>
                  </a:cxn>
                  <a:cxn ang="T44">
                    <a:pos x="T4" y="T5"/>
                  </a:cxn>
                  <a:cxn ang="T45">
                    <a:pos x="T6" y="T7"/>
                  </a:cxn>
                  <a:cxn ang="T46">
                    <a:pos x="T8" y="T9"/>
                  </a:cxn>
                  <a:cxn ang="T47">
                    <a:pos x="T10" y="T11"/>
                  </a:cxn>
                  <a:cxn ang="T48">
                    <a:pos x="T12" y="T13"/>
                  </a:cxn>
                  <a:cxn ang="T49">
                    <a:pos x="T14" y="T15"/>
                  </a:cxn>
                  <a:cxn ang="T50">
                    <a:pos x="T16" y="T17"/>
                  </a:cxn>
                  <a:cxn ang="T51">
                    <a:pos x="T18" y="T19"/>
                  </a:cxn>
                  <a:cxn ang="T52">
                    <a:pos x="T20" y="T21"/>
                  </a:cxn>
                  <a:cxn ang="T53">
                    <a:pos x="T22" y="T23"/>
                  </a:cxn>
                  <a:cxn ang="T54">
                    <a:pos x="T24" y="T25"/>
                  </a:cxn>
                  <a:cxn ang="T55">
                    <a:pos x="T26" y="T27"/>
                  </a:cxn>
                  <a:cxn ang="T56">
                    <a:pos x="T28" y="T29"/>
                  </a:cxn>
                  <a:cxn ang="T57">
                    <a:pos x="T30" y="T31"/>
                  </a:cxn>
                  <a:cxn ang="T58">
                    <a:pos x="T32" y="T33"/>
                  </a:cxn>
                  <a:cxn ang="T59">
                    <a:pos x="T34" y="T35"/>
                  </a:cxn>
                  <a:cxn ang="T60">
                    <a:pos x="T36" y="T37"/>
                  </a:cxn>
                  <a:cxn ang="T61">
                    <a:pos x="T38" y="T39"/>
                  </a:cxn>
                  <a:cxn ang="T62">
                    <a:pos x="T40" y="T41"/>
                  </a:cxn>
                </a:cxnLst>
                <a:rect l="T63" t="T64" r="T65" b="T66"/>
                <a:pathLst>
                  <a:path w="159" h="350">
                    <a:moveTo>
                      <a:pt x="138" y="0"/>
                    </a:moveTo>
                    <a:cubicBezTo>
                      <a:pt x="125" y="1"/>
                      <a:pt x="117" y="9"/>
                      <a:pt x="104" y="13"/>
                    </a:cubicBezTo>
                    <a:cubicBezTo>
                      <a:pt x="97" y="20"/>
                      <a:pt x="86" y="25"/>
                      <a:pt x="77" y="31"/>
                    </a:cubicBezTo>
                    <a:cubicBezTo>
                      <a:pt x="73" y="41"/>
                      <a:pt x="69" y="44"/>
                      <a:pt x="60" y="49"/>
                    </a:cubicBezTo>
                    <a:cubicBezTo>
                      <a:pt x="57" y="55"/>
                      <a:pt x="47" y="72"/>
                      <a:pt x="42" y="73"/>
                    </a:cubicBezTo>
                    <a:cubicBezTo>
                      <a:pt x="36" y="77"/>
                      <a:pt x="35" y="79"/>
                      <a:pt x="32" y="85"/>
                    </a:cubicBezTo>
                    <a:cubicBezTo>
                      <a:pt x="31" y="93"/>
                      <a:pt x="27" y="93"/>
                      <a:pt x="23" y="100"/>
                    </a:cubicBezTo>
                    <a:cubicBezTo>
                      <a:pt x="20" y="103"/>
                      <a:pt x="13" y="119"/>
                      <a:pt x="11" y="124"/>
                    </a:cubicBezTo>
                    <a:cubicBezTo>
                      <a:pt x="3" y="174"/>
                      <a:pt x="0" y="247"/>
                      <a:pt x="35" y="271"/>
                    </a:cubicBezTo>
                    <a:cubicBezTo>
                      <a:pt x="40" y="280"/>
                      <a:pt x="41" y="288"/>
                      <a:pt x="50" y="294"/>
                    </a:cubicBezTo>
                    <a:cubicBezTo>
                      <a:pt x="51" y="301"/>
                      <a:pt x="57" y="309"/>
                      <a:pt x="62" y="313"/>
                    </a:cubicBezTo>
                    <a:cubicBezTo>
                      <a:pt x="65" y="321"/>
                      <a:pt x="71" y="320"/>
                      <a:pt x="78" y="325"/>
                    </a:cubicBezTo>
                    <a:cubicBezTo>
                      <a:pt x="81" y="336"/>
                      <a:pt x="84" y="337"/>
                      <a:pt x="90" y="340"/>
                    </a:cubicBezTo>
                    <a:cubicBezTo>
                      <a:pt x="93" y="350"/>
                      <a:pt x="100" y="344"/>
                      <a:pt x="110" y="346"/>
                    </a:cubicBezTo>
                    <a:cubicBezTo>
                      <a:pt x="117" y="337"/>
                      <a:pt x="111" y="325"/>
                      <a:pt x="120" y="318"/>
                    </a:cubicBezTo>
                    <a:cubicBezTo>
                      <a:pt x="126" y="303"/>
                      <a:pt x="129" y="288"/>
                      <a:pt x="134" y="273"/>
                    </a:cubicBezTo>
                    <a:cubicBezTo>
                      <a:pt x="136" y="258"/>
                      <a:pt x="136" y="250"/>
                      <a:pt x="143" y="238"/>
                    </a:cubicBezTo>
                    <a:cubicBezTo>
                      <a:pt x="145" y="224"/>
                      <a:pt x="148" y="210"/>
                      <a:pt x="150" y="196"/>
                    </a:cubicBezTo>
                    <a:cubicBezTo>
                      <a:pt x="150" y="139"/>
                      <a:pt x="159" y="142"/>
                      <a:pt x="149" y="106"/>
                    </a:cubicBezTo>
                    <a:cubicBezTo>
                      <a:pt x="159" y="123"/>
                      <a:pt x="139" y="14"/>
                      <a:pt x="137" y="10"/>
                    </a:cubicBezTo>
                    <a:cubicBezTo>
                      <a:pt x="135" y="5"/>
                      <a:pt x="122" y="2"/>
                      <a:pt x="138" y="0"/>
                    </a:cubicBezTo>
                    <a:close/>
                  </a:path>
                </a:pathLst>
              </a:custGeom>
              <a:pattFill prst="wdUpDiag">
                <a:fgClr>
                  <a:schemeClr val="accent1"/>
                </a:fgClr>
                <a:bgClr>
                  <a:schemeClr val="tx1"/>
                </a:bgClr>
              </a:pattFill>
              <a:ln w="9525">
                <a:solidFill>
                  <a:schemeClr val="accent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1" hangingPunct="1"/>
                <a:endParaRPr lang="en-US"/>
              </a:p>
            </p:txBody>
          </p:sp>
        </p:grpSp>
        <p:sp>
          <p:nvSpPr>
            <p:cNvPr id="3153" name="Text Box 29"/>
            <p:cNvSpPr txBox="1">
              <a:spLocks noChangeArrowheads="1"/>
            </p:cNvSpPr>
            <p:nvPr/>
          </p:nvSpPr>
          <p:spPr bwMode="auto">
            <a:xfrm>
              <a:off x="672" y="2352"/>
              <a:ext cx="1248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228600" indent="-228600">
                <a:spcBef>
                  <a:spcPct val="50000"/>
                </a:spcBef>
              </a:pPr>
              <a:r>
                <a:rPr lang="en-US" sz="1200" b="1"/>
                <a:t>P7. Pravno-normativni podsistem</a:t>
              </a:r>
            </a:p>
          </p:txBody>
        </p:sp>
      </p:grpSp>
      <p:grpSp>
        <p:nvGrpSpPr>
          <p:cNvPr id="12" name="Group 30"/>
          <p:cNvGrpSpPr>
            <a:grpSpLocks/>
          </p:cNvGrpSpPr>
          <p:nvPr/>
        </p:nvGrpSpPr>
        <p:grpSpPr bwMode="auto">
          <a:xfrm>
            <a:off x="533400" y="1752600"/>
            <a:ext cx="3203575" cy="2103438"/>
            <a:chOff x="672" y="1872"/>
            <a:chExt cx="2018" cy="1325"/>
          </a:xfrm>
        </p:grpSpPr>
        <p:grpSp>
          <p:nvGrpSpPr>
            <p:cNvPr id="13" name="Group 31"/>
            <p:cNvGrpSpPr>
              <a:grpSpLocks/>
            </p:cNvGrpSpPr>
            <p:nvPr/>
          </p:nvGrpSpPr>
          <p:grpSpPr bwMode="auto">
            <a:xfrm>
              <a:off x="2112" y="1872"/>
              <a:ext cx="578" cy="443"/>
              <a:chOff x="2112" y="1872"/>
              <a:chExt cx="578" cy="443"/>
            </a:xfrm>
          </p:grpSpPr>
          <p:sp>
            <p:nvSpPr>
              <p:cNvPr id="3150" name="Oval 32"/>
              <p:cNvSpPr>
                <a:spLocks noChangeArrowheads="1"/>
              </p:cNvSpPr>
              <p:nvPr/>
            </p:nvSpPr>
            <p:spPr bwMode="auto">
              <a:xfrm>
                <a:off x="2112" y="1872"/>
                <a:ext cx="576" cy="432"/>
              </a:xfrm>
              <a:prstGeom prst="ellips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r>
                  <a:rPr lang="en-US" sz="2400" b="1"/>
                  <a:t>P 11</a:t>
                </a:r>
              </a:p>
            </p:txBody>
          </p:sp>
          <p:sp>
            <p:nvSpPr>
              <p:cNvPr id="3151" name="Freeform 33" descr="Wide upward diagonal"/>
              <p:cNvSpPr>
                <a:spLocks/>
              </p:cNvSpPr>
              <p:nvPr/>
            </p:nvSpPr>
            <p:spPr bwMode="auto">
              <a:xfrm>
                <a:off x="2383" y="2091"/>
                <a:ext cx="307" cy="224"/>
              </a:xfrm>
              <a:custGeom>
                <a:avLst/>
                <a:gdLst>
                  <a:gd name="T0" fmla="*/ 304 w 307"/>
                  <a:gd name="T1" fmla="*/ 0 h 224"/>
                  <a:gd name="T2" fmla="*/ 250 w 307"/>
                  <a:gd name="T3" fmla="*/ 21 h 224"/>
                  <a:gd name="T4" fmla="*/ 239 w 307"/>
                  <a:gd name="T5" fmla="*/ 24 h 224"/>
                  <a:gd name="T6" fmla="*/ 209 w 307"/>
                  <a:gd name="T7" fmla="*/ 42 h 224"/>
                  <a:gd name="T8" fmla="*/ 197 w 307"/>
                  <a:gd name="T9" fmla="*/ 53 h 224"/>
                  <a:gd name="T10" fmla="*/ 167 w 307"/>
                  <a:gd name="T11" fmla="*/ 72 h 224"/>
                  <a:gd name="T12" fmla="*/ 151 w 307"/>
                  <a:gd name="T13" fmla="*/ 80 h 224"/>
                  <a:gd name="T14" fmla="*/ 145 w 307"/>
                  <a:gd name="T15" fmla="*/ 83 h 224"/>
                  <a:gd name="T16" fmla="*/ 121 w 307"/>
                  <a:gd name="T17" fmla="*/ 102 h 224"/>
                  <a:gd name="T18" fmla="*/ 89 w 307"/>
                  <a:gd name="T19" fmla="*/ 126 h 224"/>
                  <a:gd name="T20" fmla="*/ 71 w 307"/>
                  <a:gd name="T21" fmla="*/ 141 h 224"/>
                  <a:gd name="T22" fmla="*/ 53 w 307"/>
                  <a:gd name="T23" fmla="*/ 159 h 224"/>
                  <a:gd name="T24" fmla="*/ 41 w 307"/>
                  <a:gd name="T25" fmla="*/ 173 h 224"/>
                  <a:gd name="T26" fmla="*/ 34 w 307"/>
                  <a:gd name="T27" fmla="*/ 188 h 224"/>
                  <a:gd name="T28" fmla="*/ 32 w 307"/>
                  <a:gd name="T29" fmla="*/ 203 h 224"/>
                  <a:gd name="T30" fmla="*/ 16 w 307"/>
                  <a:gd name="T31" fmla="*/ 204 h 224"/>
                  <a:gd name="T32" fmla="*/ 10 w 307"/>
                  <a:gd name="T33" fmla="*/ 216 h 224"/>
                  <a:gd name="T34" fmla="*/ 44 w 307"/>
                  <a:gd name="T35" fmla="*/ 218 h 224"/>
                  <a:gd name="T36" fmla="*/ 73 w 307"/>
                  <a:gd name="T37" fmla="*/ 216 h 224"/>
                  <a:gd name="T38" fmla="*/ 115 w 307"/>
                  <a:gd name="T39" fmla="*/ 207 h 224"/>
                  <a:gd name="T40" fmla="*/ 109 w 307"/>
                  <a:gd name="T41" fmla="*/ 206 h 224"/>
                  <a:gd name="T42" fmla="*/ 140 w 307"/>
                  <a:gd name="T43" fmla="*/ 198 h 224"/>
                  <a:gd name="T44" fmla="*/ 169 w 307"/>
                  <a:gd name="T45" fmla="*/ 188 h 224"/>
                  <a:gd name="T46" fmla="*/ 184 w 307"/>
                  <a:gd name="T47" fmla="*/ 182 h 224"/>
                  <a:gd name="T48" fmla="*/ 206 w 307"/>
                  <a:gd name="T49" fmla="*/ 170 h 224"/>
                  <a:gd name="T50" fmla="*/ 217 w 307"/>
                  <a:gd name="T51" fmla="*/ 162 h 224"/>
                  <a:gd name="T52" fmla="*/ 229 w 307"/>
                  <a:gd name="T53" fmla="*/ 156 h 224"/>
                  <a:gd name="T54" fmla="*/ 253 w 307"/>
                  <a:gd name="T55" fmla="*/ 129 h 224"/>
                  <a:gd name="T56" fmla="*/ 266 w 307"/>
                  <a:gd name="T57" fmla="*/ 116 h 224"/>
                  <a:gd name="T58" fmla="*/ 280 w 307"/>
                  <a:gd name="T59" fmla="*/ 95 h 224"/>
                  <a:gd name="T60" fmla="*/ 283 w 307"/>
                  <a:gd name="T61" fmla="*/ 86 h 224"/>
                  <a:gd name="T62" fmla="*/ 298 w 307"/>
                  <a:gd name="T63" fmla="*/ 63 h 224"/>
                  <a:gd name="T64" fmla="*/ 307 w 307"/>
                  <a:gd name="T65" fmla="*/ 20 h 224"/>
                  <a:gd name="T66" fmla="*/ 304 w 307"/>
                  <a:gd name="T67" fmla="*/ 0 h 224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307"/>
                  <a:gd name="T103" fmla="*/ 0 h 224"/>
                  <a:gd name="T104" fmla="*/ 307 w 307"/>
                  <a:gd name="T105" fmla="*/ 224 h 224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307" h="224">
                    <a:moveTo>
                      <a:pt x="304" y="0"/>
                    </a:moveTo>
                    <a:cubicBezTo>
                      <a:pt x="283" y="3"/>
                      <a:pt x="273" y="19"/>
                      <a:pt x="250" y="21"/>
                    </a:cubicBezTo>
                    <a:cubicBezTo>
                      <a:pt x="246" y="22"/>
                      <a:pt x="242" y="22"/>
                      <a:pt x="239" y="24"/>
                    </a:cubicBezTo>
                    <a:cubicBezTo>
                      <a:pt x="228" y="30"/>
                      <a:pt x="222" y="40"/>
                      <a:pt x="209" y="42"/>
                    </a:cubicBezTo>
                    <a:cubicBezTo>
                      <a:pt x="204" y="48"/>
                      <a:pt x="200" y="46"/>
                      <a:pt x="197" y="53"/>
                    </a:cubicBezTo>
                    <a:lnTo>
                      <a:pt x="167" y="72"/>
                    </a:lnTo>
                    <a:cubicBezTo>
                      <a:pt x="167" y="72"/>
                      <a:pt x="151" y="80"/>
                      <a:pt x="151" y="80"/>
                    </a:cubicBezTo>
                    <a:cubicBezTo>
                      <a:pt x="149" y="81"/>
                      <a:pt x="145" y="83"/>
                      <a:pt x="145" y="83"/>
                    </a:cubicBezTo>
                    <a:cubicBezTo>
                      <a:pt x="139" y="91"/>
                      <a:pt x="130" y="96"/>
                      <a:pt x="121" y="102"/>
                    </a:cubicBezTo>
                    <a:cubicBezTo>
                      <a:pt x="116" y="115"/>
                      <a:pt x="103" y="124"/>
                      <a:pt x="89" y="126"/>
                    </a:cubicBezTo>
                    <a:cubicBezTo>
                      <a:pt x="87" y="135"/>
                      <a:pt x="77" y="135"/>
                      <a:pt x="71" y="141"/>
                    </a:cubicBezTo>
                    <a:cubicBezTo>
                      <a:pt x="65" y="147"/>
                      <a:pt x="61" y="154"/>
                      <a:pt x="53" y="159"/>
                    </a:cubicBezTo>
                    <a:cubicBezTo>
                      <a:pt x="52" y="163"/>
                      <a:pt x="45" y="171"/>
                      <a:pt x="41" y="173"/>
                    </a:cubicBezTo>
                    <a:cubicBezTo>
                      <a:pt x="40" y="181"/>
                      <a:pt x="35" y="181"/>
                      <a:pt x="34" y="188"/>
                    </a:cubicBezTo>
                    <a:cubicBezTo>
                      <a:pt x="33" y="193"/>
                      <a:pt x="36" y="200"/>
                      <a:pt x="32" y="203"/>
                    </a:cubicBezTo>
                    <a:cubicBezTo>
                      <a:pt x="28" y="207"/>
                      <a:pt x="21" y="204"/>
                      <a:pt x="16" y="204"/>
                    </a:cubicBezTo>
                    <a:cubicBezTo>
                      <a:pt x="13" y="211"/>
                      <a:pt x="0" y="214"/>
                      <a:pt x="10" y="216"/>
                    </a:cubicBezTo>
                    <a:cubicBezTo>
                      <a:pt x="27" y="215"/>
                      <a:pt x="28" y="216"/>
                      <a:pt x="44" y="218"/>
                    </a:cubicBezTo>
                    <a:cubicBezTo>
                      <a:pt x="52" y="224"/>
                      <a:pt x="62" y="218"/>
                      <a:pt x="73" y="216"/>
                    </a:cubicBezTo>
                    <a:cubicBezTo>
                      <a:pt x="83" y="214"/>
                      <a:pt x="109" y="209"/>
                      <a:pt x="115" y="207"/>
                    </a:cubicBezTo>
                    <a:cubicBezTo>
                      <a:pt x="121" y="205"/>
                      <a:pt x="105" y="207"/>
                      <a:pt x="109" y="206"/>
                    </a:cubicBezTo>
                    <a:cubicBezTo>
                      <a:pt x="115" y="196"/>
                      <a:pt x="130" y="199"/>
                      <a:pt x="140" y="198"/>
                    </a:cubicBezTo>
                    <a:cubicBezTo>
                      <a:pt x="150" y="196"/>
                      <a:pt x="159" y="190"/>
                      <a:pt x="169" y="188"/>
                    </a:cubicBezTo>
                    <a:cubicBezTo>
                      <a:pt x="174" y="185"/>
                      <a:pt x="178" y="183"/>
                      <a:pt x="184" y="182"/>
                    </a:cubicBezTo>
                    <a:cubicBezTo>
                      <a:pt x="189" y="179"/>
                      <a:pt x="203" y="175"/>
                      <a:pt x="206" y="170"/>
                    </a:cubicBezTo>
                    <a:cubicBezTo>
                      <a:pt x="212" y="153"/>
                      <a:pt x="195" y="168"/>
                      <a:pt x="217" y="162"/>
                    </a:cubicBezTo>
                    <a:cubicBezTo>
                      <a:pt x="221" y="161"/>
                      <a:pt x="229" y="156"/>
                      <a:pt x="229" y="156"/>
                    </a:cubicBezTo>
                    <a:cubicBezTo>
                      <a:pt x="237" y="145"/>
                      <a:pt x="243" y="139"/>
                      <a:pt x="253" y="129"/>
                    </a:cubicBezTo>
                    <a:cubicBezTo>
                      <a:pt x="257" y="125"/>
                      <a:pt x="266" y="116"/>
                      <a:pt x="266" y="116"/>
                    </a:cubicBezTo>
                    <a:cubicBezTo>
                      <a:pt x="268" y="109"/>
                      <a:pt x="277" y="101"/>
                      <a:pt x="280" y="95"/>
                    </a:cubicBezTo>
                    <a:cubicBezTo>
                      <a:pt x="281" y="85"/>
                      <a:pt x="273" y="88"/>
                      <a:pt x="283" y="86"/>
                    </a:cubicBezTo>
                    <a:cubicBezTo>
                      <a:pt x="288" y="78"/>
                      <a:pt x="294" y="72"/>
                      <a:pt x="298" y="63"/>
                    </a:cubicBezTo>
                    <a:cubicBezTo>
                      <a:pt x="300" y="49"/>
                      <a:pt x="298" y="32"/>
                      <a:pt x="307" y="20"/>
                    </a:cubicBezTo>
                    <a:cubicBezTo>
                      <a:pt x="305" y="2"/>
                      <a:pt x="307" y="8"/>
                      <a:pt x="304" y="0"/>
                    </a:cubicBezTo>
                    <a:close/>
                  </a:path>
                </a:pathLst>
              </a:custGeom>
              <a:pattFill prst="wdUpDiag">
                <a:fgClr>
                  <a:schemeClr val="accent1"/>
                </a:fgClr>
                <a:bgClr>
                  <a:schemeClr val="tx1"/>
                </a:bgClr>
              </a:pattFill>
              <a:ln w="9525">
                <a:solidFill>
                  <a:schemeClr val="accent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1" hangingPunct="1"/>
                <a:endParaRPr lang="en-US"/>
              </a:p>
            </p:txBody>
          </p:sp>
        </p:grpSp>
        <p:sp>
          <p:nvSpPr>
            <p:cNvPr id="3149" name="Text Box 34"/>
            <p:cNvSpPr txBox="1">
              <a:spLocks noChangeArrowheads="1"/>
            </p:cNvSpPr>
            <p:nvPr/>
          </p:nvSpPr>
          <p:spPr bwMode="auto">
            <a:xfrm>
              <a:off x="672" y="3024"/>
              <a:ext cx="1248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200" b="1"/>
                <a:t>P11. Podsistem kvaliteta</a:t>
              </a:r>
            </a:p>
          </p:txBody>
        </p:sp>
      </p:grpSp>
      <p:grpSp>
        <p:nvGrpSpPr>
          <p:cNvPr id="14" name="Group 35"/>
          <p:cNvGrpSpPr>
            <a:grpSpLocks/>
          </p:cNvGrpSpPr>
          <p:nvPr/>
        </p:nvGrpSpPr>
        <p:grpSpPr bwMode="auto">
          <a:xfrm>
            <a:off x="2286000" y="1447800"/>
            <a:ext cx="3962400" cy="3124200"/>
            <a:chOff x="1776" y="1680"/>
            <a:chExt cx="2496" cy="1968"/>
          </a:xfrm>
        </p:grpSpPr>
        <p:sp>
          <p:nvSpPr>
            <p:cNvPr id="3146" name="Oval 36"/>
            <p:cNvSpPr>
              <a:spLocks noChangeArrowheads="1"/>
            </p:cNvSpPr>
            <p:nvPr/>
          </p:nvSpPr>
          <p:spPr bwMode="auto">
            <a:xfrm>
              <a:off x="2016" y="1920"/>
              <a:ext cx="1968" cy="1536"/>
            </a:xfrm>
            <a:prstGeom prst="ellips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/>
              <a:endParaRPr lang="en-GB" sz="1600" b="1"/>
            </a:p>
          </p:txBody>
        </p:sp>
        <p:sp>
          <p:nvSpPr>
            <p:cNvPr id="3147" name="Oval 37"/>
            <p:cNvSpPr>
              <a:spLocks noChangeArrowheads="1"/>
            </p:cNvSpPr>
            <p:nvPr/>
          </p:nvSpPr>
          <p:spPr bwMode="auto">
            <a:xfrm>
              <a:off x="1776" y="1680"/>
              <a:ext cx="2496" cy="1968"/>
            </a:xfrm>
            <a:prstGeom prst="ellipse">
              <a:avLst/>
            </a:prstGeom>
            <a:noFill/>
            <a:ln w="25400">
              <a:solidFill>
                <a:srgbClr val="CC66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/>
              <a:endParaRPr lang="en-GB" sz="1600" b="1"/>
            </a:p>
          </p:txBody>
        </p:sp>
      </p:grpSp>
      <p:grpSp>
        <p:nvGrpSpPr>
          <p:cNvPr id="15" name="Group 38"/>
          <p:cNvGrpSpPr>
            <a:grpSpLocks/>
          </p:cNvGrpSpPr>
          <p:nvPr/>
        </p:nvGrpSpPr>
        <p:grpSpPr bwMode="auto">
          <a:xfrm>
            <a:off x="533400" y="1447800"/>
            <a:ext cx="4038600" cy="2181225"/>
            <a:chOff x="672" y="1680"/>
            <a:chExt cx="2544" cy="1374"/>
          </a:xfrm>
        </p:grpSpPr>
        <p:grpSp>
          <p:nvGrpSpPr>
            <p:cNvPr id="16" name="Group 39"/>
            <p:cNvGrpSpPr>
              <a:grpSpLocks/>
            </p:cNvGrpSpPr>
            <p:nvPr/>
          </p:nvGrpSpPr>
          <p:grpSpPr bwMode="auto">
            <a:xfrm>
              <a:off x="672" y="1680"/>
              <a:ext cx="2544" cy="1374"/>
              <a:chOff x="672" y="1680"/>
              <a:chExt cx="2544" cy="1374"/>
            </a:xfrm>
          </p:grpSpPr>
          <p:sp>
            <p:nvSpPr>
              <p:cNvPr id="3144" name="Text Box 40"/>
              <p:cNvSpPr txBox="1">
                <a:spLocks noChangeArrowheads="1"/>
              </p:cNvSpPr>
              <p:nvPr/>
            </p:nvSpPr>
            <p:spPr bwMode="auto">
              <a:xfrm>
                <a:off x="672" y="2880"/>
                <a:ext cx="1599" cy="17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sz="1200" b="1"/>
                  <a:t>P10. Podsistem marketinga</a:t>
                </a:r>
              </a:p>
            </p:txBody>
          </p:sp>
          <p:sp>
            <p:nvSpPr>
              <p:cNvPr id="3145" name="Oval 41"/>
              <p:cNvSpPr>
                <a:spLocks noChangeArrowheads="1"/>
              </p:cNvSpPr>
              <p:nvPr/>
            </p:nvSpPr>
            <p:spPr bwMode="auto">
              <a:xfrm>
                <a:off x="2640" y="1680"/>
                <a:ext cx="576" cy="432"/>
              </a:xfrm>
              <a:prstGeom prst="ellips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r>
                  <a:rPr lang="en-US" sz="2400" b="1"/>
                  <a:t>P 10</a:t>
                </a:r>
              </a:p>
            </p:txBody>
          </p:sp>
        </p:grpSp>
        <p:sp>
          <p:nvSpPr>
            <p:cNvPr id="3143" name="Freeform 42" descr="Wide upward diagonal"/>
            <p:cNvSpPr>
              <a:spLocks/>
            </p:cNvSpPr>
            <p:nvPr/>
          </p:nvSpPr>
          <p:spPr bwMode="auto">
            <a:xfrm>
              <a:off x="2751" y="2018"/>
              <a:ext cx="422" cy="99"/>
            </a:xfrm>
            <a:custGeom>
              <a:avLst/>
              <a:gdLst>
                <a:gd name="T0" fmla="*/ 0 w 422"/>
                <a:gd name="T1" fmla="*/ 48 h 99"/>
                <a:gd name="T2" fmla="*/ 26 w 422"/>
                <a:gd name="T3" fmla="*/ 39 h 99"/>
                <a:gd name="T4" fmla="*/ 62 w 422"/>
                <a:gd name="T5" fmla="*/ 30 h 99"/>
                <a:gd name="T6" fmla="*/ 135 w 422"/>
                <a:gd name="T7" fmla="*/ 18 h 99"/>
                <a:gd name="T8" fmla="*/ 315 w 422"/>
                <a:gd name="T9" fmla="*/ 0 h 99"/>
                <a:gd name="T10" fmla="*/ 339 w 422"/>
                <a:gd name="T11" fmla="*/ 1 h 99"/>
                <a:gd name="T12" fmla="*/ 375 w 422"/>
                <a:gd name="T13" fmla="*/ 4 h 99"/>
                <a:gd name="T14" fmla="*/ 405 w 422"/>
                <a:gd name="T15" fmla="*/ 9 h 99"/>
                <a:gd name="T16" fmla="*/ 401 w 422"/>
                <a:gd name="T17" fmla="*/ 19 h 99"/>
                <a:gd name="T18" fmla="*/ 377 w 422"/>
                <a:gd name="T19" fmla="*/ 39 h 99"/>
                <a:gd name="T20" fmla="*/ 348 w 422"/>
                <a:gd name="T21" fmla="*/ 57 h 99"/>
                <a:gd name="T22" fmla="*/ 303 w 422"/>
                <a:gd name="T23" fmla="*/ 78 h 99"/>
                <a:gd name="T24" fmla="*/ 284 w 422"/>
                <a:gd name="T25" fmla="*/ 84 h 99"/>
                <a:gd name="T26" fmla="*/ 263 w 422"/>
                <a:gd name="T27" fmla="*/ 91 h 99"/>
                <a:gd name="T28" fmla="*/ 233 w 422"/>
                <a:gd name="T29" fmla="*/ 94 h 99"/>
                <a:gd name="T30" fmla="*/ 194 w 422"/>
                <a:gd name="T31" fmla="*/ 96 h 99"/>
                <a:gd name="T32" fmla="*/ 135 w 422"/>
                <a:gd name="T33" fmla="*/ 97 h 99"/>
                <a:gd name="T34" fmla="*/ 71 w 422"/>
                <a:gd name="T35" fmla="*/ 84 h 99"/>
                <a:gd name="T36" fmla="*/ 45 w 422"/>
                <a:gd name="T37" fmla="*/ 72 h 99"/>
                <a:gd name="T38" fmla="*/ 6 w 422"/>
                <a:gd name="T39" fmla="*/ 58 h 99"/>
                <a:gd name="T40" fmla="*/ 0 w 422"/>
                <a:gd name="T41" fmla="*/ 48 h 99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422"/>
                <a:gd name="T64" fmla="*/ 0 h 99"/>
                <a:gd name="T65" fmla="*/ 422 w 422"/>
                <a:gd name="T66" fmla="*/ 99 h 99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422" h="99">
                  <a:moveTo>
                    <a:pt x="0" y="48"/>
                  </a:moveTo>
                  <a:cubicBezTo>
                    <a:pt x="10" y="44"/>
                    <a:pt x="15" y="40"/>
                    <a:pt x="26" y="39"/>
                  </a:cubicBezTo>
                  <a:cubicBezTo>
                    <a:pt x="38" y="36"/>
                    <a:pt x="50" y="32"/>
                    <a:pt x="62" y="30"/>
                  </a:cubicBezTo>
                  <a:cubicBezTo>
                    <a:pt x="81" y="20"/>
                    <a:pt x="114" y="22"/>
                    <a:pt x="135" y="18"/>
                  </a:cubicBezTo>
                  <a:cubicBezTo>
                    <a:pt x="195" y="7"/>
                    <a:pt x="254" y="2"/>
                    <a:pt x="315" y="0"/>
                  </a:cubicBezTo>
                  <a:cubicBezTo>
                    <a:pt x="323" y="0"/>
                    <a:pt x="331" y="0"/>
                    <a:pt x="339" y="1"/>
                  </a:cubicBezTo>
                  <a:cubicBezTo>
                    <a:pt x="351" y="2"/>
                    <a:pt x="375" y="4"/>
                    <a:pt x="375" y="4"/>
                  </a:cubicBezTo>
                  <a:cubicBezTo>
                    <a:pt x="384" y="6"/>
                    <a:pt x="422" y="0"/>
                    <a:pt x="405" y="9"/>
                  </a:cubicBezTo>
                  <a:cubicBezTo>
                    <a:pt x="397" y="14"/>
                    <a:pt x="402" y="18"/>
                    <a:pt x="401" y="19"/>
                  </a:cubicBezTo>
                  <a:cubicBezTo>
                    <a:pt x="392" y="26"/>
                    <a:pt x="388" y="37"/>
                    <a:pt x="377" y="39"/>
                  </a:cubicBezTo>
                  <a:cubicBezTo>
                    <a:pt x="374" y="42"/>
                    <a:pt x="352" y="56"/>
                    <a:pt x="348" y="57"/>
                  </a:cubicBezTo>
                  <a:cubicBezTo>
                    <a:pt x="338" y="62"/>
                    <a:pt x="314" y="76"/>
                    <a:pt x="303" y="78"/>
                  </a:cubicBezTo>
                  <a:cubicBezTo>
                    <a:pt x="296" y="82"/>
                    <a:pt x="292" y="83"/>
                    <a:pt x="284" y="84"/>
                  </a:cubicBezTo>
                  <a:cubicBezTo>
                    <a:pt x="279" y="87"/>
                    <a:pt x="269" y="90"/>
                    <a:pt x="263" y="91"/>
                  </a:cubicBezTo>
                  <a:cubicBezTo>
                    <a:pt x="257" y="94"/>
                    <a:pt x="240" y="93"/>
                    <a:pt x="233" y="94"/>
                  </a:cubicBezTo>
                  <a:cubicBezTo>
                    <a:pt x="215" y="97"/>
                    <a:pt x="211" y="95"/>
                    <a:pt x="194" y="96"/>
                  </a:cubicBezTo>
                  <a:cubicBezTo>
                    <a:pt x="169" y="95"/>
                    <a:pt x="157" y="99"/>
                    <a:pt x="135" y="97"/>
                  </a:cubicBezTo>
                  <a:cubicBezTo>
                    <a:pt x="111" y="96"/>
                    <a:pt x="92" y="87"/>
                    <a:pt x="71" y="84"/>
                  </a:cubicBezTo>
                  <a:cubicBezTo>
                    <a:pt x="62" y="80"/>
                    <a:pt x="54" y="74"/>
                    <a:pt x="45" y="72"/>
                  </a:cubicBezTo>
                  <a:cubicBezTo>
                    <a:pt x="32" y="66"/>
                    <a:pt x="20" y="61"/>
                    <a:pt x="6" y="58"/>
                  </a:cubicBezTo>
                  <a:cubicBezTo>
                    <a:pt x="1" y="53"/>
                    <a:pt x="3" y="56"/>
                    <a:pt x="0" y="48"/>
                  </a:cubicBezTo>
                  <a:close/>
                </a:path>
              </a:pathLst>
            </a:custGeom>
            <a:pattFill prst="wdUpDiag">
              <a:fgClr>
                <a:schemeClr val="accent1"/>
              </a:fgClr>
              <a:bgClr>
                <a:schemeClr val="tx1"/>
              </a:bgClr>
            </a:patt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1" hangingPunct="1"/>
              <a:endParaRPr lang="en-US"/>
            </a:p>
          </p:txBody>
        </p:sp>
      </p:grpSp>
      <p:grpSp>
        <p:nvGrpSpPr>
          <p:cNvPr id="17" name="Group 43"/>
          <p:cNvGrpSpPr>
            <a:grpSpLocks/>
          </p:cNvGrpSpPr>
          <p:nvPr/>
        </p:nvGrpSpPr>
        <p:grpSpPr bwMode="auto">
          <a:xfrm>
            <a:off x="533400" y="1676400"/>
            <a:ext cx="5029200" cy="1722438"/>
            <a:chOff x="672" y="1824"/>
            <a:chExt cx="3168" cy="1085"/>
          </a:xfrm>
        </p:grpSpPr>
        <p:grpSp>
          <p:nvGrpSpPr>
            <p:cNvPr id="18" name="Group 44"/>
            <p:cNvGrpSpPr>
              <a:grpSpLocks/>
            </p:cNvGrpSpPr>
            <p:nvPr/>
          </p:nvGrpSpPr>
          <p:grpSpPr bwMode="auto">
            <a:xfrm>
              <a:off x="672" y="1824"/>
              <a:ext cx="3168" cy="1085"/>
              <a:chOff x="672" y="1824"/>
              <a:chExt cx="3168" cy="1085"/>
            </a:xfrm>
          </p:grpSpPr>
          <p:sp>
            <p:nvSpPr>
              <p:cNvPr id="3140" name="Text Box 45"/>
              <p:cNvSpPr txBox="1">
                <a:spLocks noChangeArrowheads="1"/>
              </p:cNvSpPr>
              <p:nvPr/>
            </p:nvSpPr>
            <p:spPr bwMode="auto">
              <a:xfrm>
                <a:off x="672" y="2736"/>
                <a:ext cx="1248" cy="17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sz="1200" b="1"/>
                  <a:t>P9. Podsistem razvoja</a:t>
                </a:r>
              </a:p>
            </p:txBody>
          </p:sp>
          <p:sp>
            <p:nvSpPr>
              <p:cNvPr id="3141" name="Oval 46"/>
              <p:cNvSpPr>
                <a:spLocks noChangeArrowheads="1"/>
              </p:cNvSpPr>
              <p:nvPr/>
            </p:nvSpPr>
            <p:spPr bwMode="auto">
              <a:xfrm>
                <a:off x="3264" y="1824"/>
                <a:ext cx="576" cy="432"/>
              </a:xfrm>
              <a:prstGeom prst="ellips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r>
                  <a:rPr lang="en-US" sz="2400" b="1"/>
                  <a:t>P 9</a:t>
                </a:r>
              </a:p>
            </p:txBody>
          </p:sp>
        </p:grpSp>
        <p:sp>
          <p:nvSpPr>
            <p:cNvPr id="3139" name="Freeform 47" descr="Wide upward diagonal"/>
            <p:cNvSpPr>
              <a:spLocks/>
            </p:cNvSpPr>
            <p:nvPr/>
          </p:nvSpPr>
          <p:spPr bwMode="auto">
            <a:xfrm>
              <a:off x="3264" y="2042"/>
              <a:ext cx="390" cy="213"/>
            </a:xfrm>
            <a:custGeom>
              <a:avLst/>
              <a:gdLst>
                <a:gd name="T0" fmla="*/ 0 w 390"/>
                <a:gd name="T1" fmla="*/ 0 h 213"/>
                <a:gd name="T2" fmla="*/ 17 w 390"/>
                <a:gd name="T3" fmla="*/ 4 h 213"/>
                <a:gd name="T4" fmla="*/ 35 w 390"/>
                <a:gd name="T5" fmla="*/ 10 h 213"/>
                <a:gd name="T6" fmla="*/ 56 w 390"/>
                <a:gd name="T7" fmla="*/ 16 h 213"/>
                <a:gd name="T8" fmla="*/ 74 w 390"/>
                <a:gd name="T9" fmla="*/ 22 h 213"/>
                <a:gd name="T10" fmla="*/ 101 w 390"/>
                <a:gd name="T11" fmla="*/ 34 h 213"/>
                <a:gd name="T12" fmla="*/ 125 w 390"/>
                <a:gd name="T13" fmla="*/ 43 h 213"/>
                <a:gd name="T14" fmla="*/ 161 w 390"/>
                <a:gd name="T15" fmla="*/ 58 h 213"/>
                <a:gd name="T16" fmla="*/ 191 w 390"/>
                <a:gd name="T17" fmla="*/ 73 h 213"/>
                <a:gd name="T18" fmla="*/ 218 w 390"/>
                <a:gd name="T19" fmla="*/ 85 h 213"/>
                <a:gd name="T20" fmla="*/ 242 w 390"/>
                <a:gd name="T21" fmla="*/ 97 h 213"/>
                <a:gd name="T22" fmla="*/ 284 w 390"/>
                <a:gd name="T23" fmla="*/ 124 h 213"/>
                <a:gd name="T24" fmla="*/ 302 w 390"/>
                <a:gd name="T25" fmla="*/ 133 h 213"/>
                <a:gd name="T26" fmla="*/ 326 w 390"/>
                <a:gd name="T27" fmla="*/ 150 h 213"/>
                <a:gd name="T28" fmla="*/ 339 w 390"/>
                <a:gd name="T29" fmla="*/ 160 h 213"/>
                <a:gd name="T30" fmla="*/ 356 w 390"/>
                <a:gd name="T31" fmla="*/ 175 h 213"/>
                <a:gd name="T32" fmla="*/ 383 w 390"/>
                <a:gd name="T33" fmla="*/ 196 h 213"/>
                <a:gd name="T34" fmla="*/ 344 w 390"/>
                <a:gd name="T35" fmla="*/ 211 h 213"/>
                <a:gd name="T36" fmla="*/ 303 w 390"/>
                <a:gd name="T37" fmla="*/ 213 h 213"/>
                <a:gd name="T38" fmla="*/ 209 w 390"/>
                <a:gd name="T39" fmla="*/ 201 h 213"/>
                <a:gd name="T40" fmla="*/ 186 w 390"/>
                <a:gd name="T41" fmla="*/ 195 h 213"/>
                <a:gd name="T42" fmla="*/ 159 w 390"/>
                <a:gd name="T43" fmla="*/ 189 h 213"/>
                <a:gd name="T44" fmla="*/ 126 w 390"/>
                <a:gd name="T45" fmla="*/ 174 h 213"/>
                <a:gd name="T46" fmla="*/ 75 w 390"/>
                <a:gd name="T47" fmla="*/ 141 h 213"/>
                <a:gd name="T48" fmla="*/ 54 w 390"/>
                <a:gd name="T49" fmla="*/ 120 h 213"/>
                <a:gd name="T50" fmla="*/ 42 w 390"/>
                <a:gd name="T51" fmla="*/ 108 h 213"/>
                <a:gd name="T52" fmla="*/ 15 w 390"/>
                <a:gd name="T53" fmla="*/ 61 h 213"/>
                <a:gd name="T54" fmla="*/ 6 w 390"/>
                <a:gd name="T55" fmla="*/ 30 h 213"/>
                <a:gd name="T56" fmla="*/ 0 w 390"/>
                <a:gd name="T57" fmla="*/ 0 h 213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w 390"/>
                <a:gd name="T88" fmla="*/ 0 h 213"/>
                <a:gd name="T89" fmla="*/ 390 w 390"/>
                <a:gd name="T90" fmla="*/ 213 h 213"/>
              </a:gdLst>
              <a:ahLst/>
              <a:cxnLst>
                <a:cxn ang="T58">
                  <a:pos x="T0" y="T1"/>
                </a:cxn>
                <a:cxn ang="T59">
                  <a:pos x="T2" y="T3"/>
                </a:cxn>
                <a:cxn ang="T60">
                  <a:pos x="T4" y="T5"/>
                </a:cxn>
                <a:cxn ang="T61">
                  <a:pos x="T6" y="T7"/>
                </a:cxn>
                <a:cxn ang="T62">
                  <a:pos x="T8" y="T9"/>
                </a:cxn>
                <a:cxn ang="T63">
                  <a:pos x="T10" y="T11"/>
                </a:cxn>
                <a:cxn ang="T64">
                  <a:pos x="T12" y="T13"/>
                </a:cxn>
                <a:cxn ang="T65">
                  <a:pos x="T14" y="T15"/>
                </a:cxn>
                <a:cxn ang="T66">
                  <a:pos x="T16" y="T17"/>
                </a:cxn>
                <a:cxn ang="T67">
                  <a:pos x="T18" y="T19"/>
                </a:cxn>
                <a:cxn ang="T68">
                  <a:pos x="T20" y="T21"/>
                </a:cxn>
                <a:cxn ang="T69">
                  <a:pos x="T22" y="T23"/>
                </a:cxn>
                <a:cxn ang="T70">
                  <a:pos x="T24" y="T25"/>
                </a:cxn>
                <a:cxn ang="T71">
                  <a:pos x="T26" y="T27"/>
                </a:cxn>
                <a:cxn ang="T72">
                  <a:pos x="T28" y="T29"/>
                </a:cxn>
                <a:cxn ang="T73">
                  <a:pos x="T30" y="T31"/>
                </a:cxn>
                <a:cxn ang="T74">
                  <a:pos x="T32" y="T33"/>
                </a:cxn>
                <a:cxn ang="T75">
                  <a:pos x="T34" y="T35"/>
                </a:cxn>
                <a:cxn ang="T76">
                  <a:pos x="T36" y="T37"/>
                </a:cxn>
                <a:cxn ang="T77">
                  <a:pos x="T38" y="T39"/>
                </a:cxn>
                <a:cxn ang="T78">
                  <a:pos x="T40" y="T41"/>
                </a:cxn>
                <a:cxn ang="T79">
                  <a:pos x="T42" y="T43"/>
                </a:cxn>
                <a:cxn ang="T80">
                  <a:pos x="T44" y="T45"/>
                </a:cxn>
                <a:cxn ang="T81">
                  <a:pos x="T46" y="T47"/>
                </a:cxn>
                <a:cxn ang="T82">
                  <a:pos x="T48" y="T49"/>
                </a:cxn>
                <a:cxn ang="T83">
                  <a:pos x="T50" y="T51"/>
                </a:cxn>
                <a:cxn ang="T84">
                  <a:pos x="T52" y="T53"/>
                </a:cxn>
                <a:cxn ang="T85">
                  <a:pos x="T54" y="T55"/>
                </a:cxn>
                <a:cxn ang="T86">
                  <a:pos x="T56" y="T57"/>
                </a:cxn>
              </a:cxnLst>
              <a:rect l="T87" t="T88" r="T89" b="T90"/>
              <a:pathLst>
                <a:path w="390" h="213">
                  <a:moveTo>
                    <a:pt x="0" y="0"/>
                  </a:moveTo>
                  <a:cubicBezTo>
                    <a:pt x="6" y="1"/>
                    <a:pt x="11" y="3"/>
                    <a:pt x="17" y="4"/>
                  </a:cubicBezTo>
                  <a:cubicBezTo>
                    <a:pt x="23" y="7"/>
                    <a:pt x="29" y="9"/>
                    <a:pt x="35" y="10"/>
                  </a:cubicBezTo>
                  <a:cubicBezTo>
                    <a:pt x="41" y="13"/>
                    <a:pt x="49" y="15"/>
                    <a:pt x="56" y="16"/>
                  </a:cubicBezTo>
                  <a:cubicBezTo>
                    <a:pt x="62" y="20"/>
                    <a:pt x="67" y="21"/>
                    <a:pt x="74" y="22"/>
                  </a:cubicBezTo>
                  <a:cubicBezTo>
                    <a:pt x="82" y="26"/>
                    <a:pt x="93" y="32"/>
                    <a:pt x="101" y="34"/>
                  </a:cubicBezTo>
                  <a:cubicBezTo>
                    <a:pt x="109" y="38"/>
                    <a:pt x="117" y="42"/>
                    <a:pt x="125" y="43"/>
                  </a:cubicBezTo>
                  <a:cubicBezTo>
                    <a:pt x="135" y="51"/>
                    <a:pt x="148" y="56"/>
                    <a:pt x="161" y="58"/>
                  </a:cubicBezTo>
                  <a:cubicBezTo>
                    <a:pt x="170" y="63"/>
                    <a:pt x="181" y="71"/>
                    <a:pt x="191" y="73"/>
                  </a:cubicBezTo>
                  <a:cubicBezTo>
                    <a:pt x="199" y="79"/>
                    <a:pt x="209" y="83"/>
                    <a:pt x="218" y="85"/>
                  </a:cubicBezTo>
                  <a:cubicBezTo>
                    <a:pt x="225" y="90"/>
                    <a:pt x="234" y="95"/>
                    <a:pt x="242" y="97"/>
                  </a:cubicBezTo>
                  <a:cubicBezTo>
                    <a:pt x="255" y="103"/>
                    <a:pt x="274" y="122"/>
                    <a:pt x="284" y="124"/>
                  </a:cubicBezTo>
                  <a:cubicBezTo>
                    <a:pt x="290" y="129"/>
                    <a:pt x="294" y="131"/>
                    <a:pt x="302" y="133"/>
                  </a:cubicBezTo>
                  <a:cubicBezTo>
                    <a:pt x="309" y="141"/>
                    <a:pt x="317" y="144"/>
                    <a:pt x="326" y="150"/>
                  </a:cubicBezTo>
                  <a:cubicBezTo>
                    <a:pt x="331" y="153"/>
                    <a:pt x="339" y="160"/>
                    <a:pt x="339" y="160"/>
                  </a:cubicBezTo>
                  <a:cubicBezTo>
                    <a:pt x="343" y="166"/>
                    <a:pt x="350" y="171"/>
                    <a:pt x="356" y="175"/>
                  </a:cubicBezTo>
                  <a:cubicBezTo>
                    <a:pt x="363" y="183"/>
                    <a:pt x="374" y="191"/>
                    <a:pt x="383" y="196"/>
                  </a:cubicBezTo>
                  <a:cubicBezTo>
                    <a:pt x="390" y="208"/>
                    <a:pt x="358" y="211"/>
                    <a:pt x="344" y="211"/>
                  </a:cubicBezTo>
                  <a:cubicBezTo>
                    <a:pt x="323" y="212"/>
                    <a:pt x="318" y="210"/>
                    <a:pt x="303" y="213"/>
                  </a:cubicBezTo>
                  <a:cubicBezTo>
                    <a:pt x="246" y="212"/>
                    <a:pt x="244" y="206"/>
                    <a:pt x="209" y="201"/>
                  </a:cubicBezTo>
                  <a:cubicBezTo>
                    <a:pt x="201" y="198"/>
                    <a:pt x="194" y="196"/>
                    <a:pt x="186" y="195"/>
                  </a:cubicBezTo>
                  <a:cubicBezTo>
                    <a:pt x="177" y="192"/>
                    <a:pt x="168" y="191"/>
                    <a:pt x="159" y="189"/>
                  </a:cubicBezTo>
                  <a:cubicBezTo>
                    <a:pt x="150" y="184"/>
                    <a:pt x="136" y="176"/>
                    <a:pt x="126" y="174"/>
                  </a:cubicBezTo>
                  <a:cubicBezTo>
                    <a:pt x="108" y="165"/>
                    <a:pt x="92" y="151"/>
                    <a:pt x="75" y="141"/>
                  </a:cubicBezTo>
                  <a:cubicBezTo>
                    <a:pt x="69" y="133"/>
                    <a:pt x="62" y="125"/>
                    <a:pt x="54" y="120"/>
                  </a:cubicBezTo>
                  <a:cubicBezTo>
                    <a:pt x="50" y="115"/>
                    <a:pt x="46" y="113"/>
                    <a:pt x="42" y="108"/>
                  </a:cubicBezTo>
                  <a:cubicBezTo>
                    <a:pt x="40" y="97"/>
                    <a:pt x="21" y="74"/>
                    <a:pt x="15" y="61"/>
                  </a:cubicBezTo>
                  <a:cubicBezTo>
                    <a:pt x="13" y="51"/>
                    <a:pt x="11" y="39"/>
                    <a:pt x="6" y="30"/>
                  </a:cubicBezTo>
                  <a:cubicBezTo>
                    <a:pt x="5" y="24"/>
                    <a:pt x="4" y="2"/>
                    <a:pt x="0" y="0"/>
                  </a:cubicBezTo>
                  <a:close/>
                </a:path>
              </a:pathLst>
            </a:custGeom>
            <a:pattFill prst="wdUpDiag">
              <a:fgClr>
                <a:schemeClr val="accent1"/>
              </a:fgClr>
              <a:bgClr>
                <a:schemeClr val="tx1"/>
              </a:bgClr>
            </a:patt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1" hangingPunct="1"/>
              <a:endParaRPr lang="en-US"/>
            </a:p>
          </p:txBody>
        </p:sp>
      </p:grpSp>
      <p:grpSp>
        <p:nvGrpSpPr>
          <p:cNvPr id="19" name="Group 48"/>
          <p:cNvGrpSpPr>
            <a:grpSpLocks/>
          </p:cNvGrpSpPr>
          <p:nvPr/>
        </p:nvGrpSpPr>
        <p:grpSpPr bwMode="auto">
          <a:xfrm>
            <a:off x="533400" y="2209800"/>
            <a:ext cx="5570538" cy="962025"/>
            <a:chOff x="672" y="2160"/>
            <a:chExt cx="3509" cy="606"/>
          </a:xfrm>
        </p:grpSpPr>
        <p:grpSp>
          <p:nvGrpSpPr>
            <p:cNvPr id="20" name="Group 49"/>
            <p:cNvGrpSpPr>
              <a:grpSpLocks/>
            </p:cNvGrpSpPr>
            <p:nvPr/>
          </p:nvGrpSpPr>
          <p:grpSpPr bwMode="auto">
            <a:xfrm>
              <a:off x="672" y="2160"/>
              <a:ext cx="3509" cy="606"/>
              <a:chOff x="672" y="2160"/>
              <a:chExt cx="3509" cy="606"/>
            </a:xfrm>
          </p:grpSpPr>
          <p:sp>
            <p:nvSpPr>
              <p:cNvPr id="3136" name="Text Box 50"/>
              <p:cNvSpPr txBox="1">
                <a:spLocks noChangeArrowheads="1"/>
              </p:cNvSpPr>
              <p:nvPr/>
            </p:nvSpPr>
            <p:spPr bwMode="auto">
              <a:xfrm>
                <a:off x="672" y="2592"/>
                <a:ext cx="1599" cy="17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sz="1200" b="1"/>
                  <a:t>P8. Informacioni podsistem</a:t>
                </a:r>
              </a:p>
            </p:txBody>
          </p:sp>
          <p:sp>
            <p:nvSpPr>
              <p:cNvPr id="3137" name="Oval 51"/>
              <p:cNvSpPr>
                <a:spLocks noChangeArrowheads="1"/>
              </p:cNvSpPr>
              <p:nvPr/>
            </p:nvSpPr>
            <p:spPr bwMode="auto">
              <a:xfrm>
                <a:off x="3605" y="2160"/>
                <a:ext cx="576" cy="432"/>
              </a:xfrm>
              <a:prstGeom prst="ellips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r>
                  <a:rPr lang="en-US" sz="2400" b="1"/>
                  <a:t>P 8</a:t>
                </a:r>
              </a:p>
            </p:txBody>
          </p:sp>
        </p:grpSp>
        <p:sp>
          <p:nvSpPr>
            <p:cNvPr id="3135" name="Freeform 52" descr="Wide upward diagonal"/>
            <p:cNvSpPr>
              <a:spLocks/>
            </p:cNvSpPr>
            <p:nvPr/>
          </p:nvSpPr>
          <p:spPr bwMode="auto">
            <a:xfrm>
              <a:off x="3599" y="2252"/>
              <a:ext cx="223" cy="318"/>
            </a:xfrm>
            <a:custGeom>
              <a:avLst/>
              <a:gdLst>
                <a:gd name="T0" fmla="*/ 60 w 223"/>
                <a:gd name="T1" fmla="*/ 0 h 318"/>
                <a:gd name="T2" fmla="*/ 36 w 223"/>
                <a:gd name="T3" fmla="*/ 4 h 318"/>
                <a:gd name="T4" fmla="*/ 12 w 223"/>
                <a:gd name="T5" fmla="*/ 57 h 318"/>
                <a:gd name="T6" fmla="*/ 7 w 223"/>
                <a:gd name="T7" fmla="*/ 76 h 318"/>
                <a:gd name="T8" fmla="*/ 0 w 223"/>
                <a:gd name="T9" fmla="*/ 123 h 318"/>
                <a:gd name="T10" fmla="*/ 6 w 223"/>
                <a:gd name="T11" fmla="*/ 157 h 318"/>
                <a:gd name="T12" fmla="*/ 18 w 223"/>
                <a:gd name="T13" fmla="*/ 186 h 318"/>
                <a:gd name="T14" fmla="*/ 30 w 223"/>
                <a:gd name="T15" fmla="*/ 217 h 318"/>
                <a:gd name="T16" fmla="*/ 45 w 223"/>
                <a:gd name="T17" fmla="*/ 238 h 318"/>
                <a:gd name="T18" fmla="*/ 69 w 223"/>
                <a:gd name="T19" fmla="*/ 262 h 318"/>
                <a:gd name="T20" fmla="*/ 88 w 223"/>
                <a:gd name="T21" fmla="*/ 283 h 318"/>
                <a:gd name="T22" fmla="*/ 120 w 223"/>
                <a:gd name="T23" fmla="*/ 298 h 318"/>
                <a:gd name="T24" fmla="*/ 135 w 223"/>
                <a:gd name="T25" fmla="*/ 309 h 318"/>
                <a:gd name="T26" fmla="*/ 148 w 223"/>
                <a:gd name="T27" fmla="*/ 316 h 318"/>
                <a:gd name="T28" fmla="*/ 163 w 223"/>
                <a:gd name="T29" fmla="*/ 318 h 318"/>
                <a:gd name="T30" fmla="*/ 214 w 223"/>
                <a:gd name="T31" fmla="*/ 280 h 318"/>
                <a:gd name="T32" fmla="*/ 223 w 223"/>
                <a:gd name="T33" fmla="*/ 277 h 318"/>
                <a:gd name="T34" fmla="*/ 217 w 223"/>
                <a:gd name="T35" fmla="*/ 253 h 318"/>
                <a:gd name="T36" fmla="*/ 211 w 223"/>
                <a:gd name="T37" fmla="*/ 234 h 318"/>
                <a:gd name="T38" fmla="*/ 202 w 223"/>
                <a:gd name="T39" fmla="*/ 211 h 318"/>
                <a:gd name="T40" fmla="*/ 190 w 223"/>
                <a:gd name="T41" fmla="*/ 184 h 318"/>
                <a:gd name="T42" fmla="*/ 175 w 223"/>
                <a:gd name="T43" fmla="*/ 156 h 318"/>
                <a:gd name="T44" fmla="*/ 166 w 223"/>
                <a:gd name="T45" fmla="*/ 138 h 318"/>
                <a:gd name="T46" fmla="*/ 84 w 223"/>
                <a:gd name="T47" fmla="*/ 31 h 318"/>
                <a:gd name="T48" fmla="*/ 72 w 223"/>
                <a:gd name="T49" fmla="*/ 13 h 318"/>
                <a:gd name="T50" fmla="*/ 58 w 223"/>
                <a:gd name="T51" fmla="*/ 3 h 318"/>
                <a:gd name="T52" fmla="*/ 60 w 223"/>
                <a:gd name="T53" fmla="*/ 0 h 318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w 223"/>
                <a:gd name="T82" fmla="*/ 0 h 318"/>
                <a:gd name="T83" fmla="*/ 223 w 223"/>
                <a:gd name="T84" fmla="*/ 318 h 318"/>
              </a:gdLst>
              <a:ahLst/>
              <a:cxnLst>
                <a:cxn ang="T54">
                  <a:pos x="T0" y="T1"/>
                </a:cxn>
                <a:cxn ang="T55">
                  <a:pos x="T2" y="T3"/>
                </a:cxn>
                <a:cxn ang="T56">
                  <a:pos x="T4" y="T5"/>
                </a:cxn>
                <a:cxn ang="T57">
                  <a:pos x="T6" y="T7"/>
                </a:cxn>
                <a:cxn ang="T58">
                  <a:pos x="T8" y="T9"/>
                </a:cxn>
                <a:cxn ang="T59">
                  <a:pos x="T10" y="T11"/>
                </a:cxn>
                <a:cxn ang="T60">
                  <a:pos x="T12" y="T13"/>
                </a:cxn>
                <a:cxn ang="T61">
                  <a:pos x="T14" y="T15"/>
                </a:cxn>
                <a:cxn ang="T62">
                  <a:pos x="T16" y="T17"/>
                </a:cxn>
                <a:cxn ang="T63">
                  <a:pos x="T18" y="T19"/>
                </a:cxn>
                <a:cxn ang="T64">
                  <a:pos x="T20" y="T21"/>
                </a:cxn>
                <a:cxn ang="T65">
                  <a:pos x="T22" y="T23"/>
                </a:cxn>
                <a:cxn ang="T66">
                  <a:pos x="T24" y="T25"/>
                </a:cxn>
                <a:cxn ang="T67">
                  <a:pos x="T26" y="T27"/>
                </a:cxn>
                <a:cxn ang="T68">
                  <a:pos x="T28" y="T29"/>
                </a:cxn>
                <a:cxn ang="T69">
                  <a:pos x="T30" y="T31"/>
                </a:cxn>
                <a:cxn ang="T70">
                  <a:pos x="T32" y="T33"/>
                </a:cxn>
                <a:cxn ang="T71">
                  <a:pos x="T34" y="T35"/>
                </a:cxn>
                <a:cxn ang="T72">
                  <a:pos x="T36" y="T37"/>
                </a:cxn>
                <a:cxn ang="T73">
                  <a:pos x="T38" y="T39"/>
                </a:cxn>
                <a:cxn ang="T74">
                  <a:pos x="T40" y="T41"/>
                </a:cxn>
                <a:cxn ang="T75">
                  <a:pos x="T42" y="T43"/>
                </a:cxn>
                <a:cxn ang="T76">
                  <a:pos x="T44" y="T45"/>
                </a:cxn>
                <a:cxn ang="T77">
                  <a:pos x="T46" y="T47"/>
                </a:cxn>
                <a:cxn ang="T78">
                  <a:pos x="T48" y="T49"/>
                </a:cxn>
                <a:cxn ang="T79">
                  <a:pos x="T50" y="T51"/>
                </a:cxn>
                <a:cxn ang="T80">
                  <a:pos x="T52" y="T53"/>
                </a:cxn>
              </a:cxnLst>
              <a:rect l="T81" t="T82" r="T83" b="T84"/>
              <a:pathLst>
                <a:path w="223" h="318">
                  <a:moveTo>
                    <a:pt x="60" y="0"/>
                  </a:moveTo>
                  <a:cubicBezTo>
                    <a:pt x="55" y="3"/>
                    <a:pt x="45" y="9"/>
                    <a:pt x="36" y="4"/>
                  </a:cubicBezTo>
                  <a:cubicBezTo>
                    <a:pt x="33" y="23"/>
                    <a:pt x="23" y="42"/>
                    <a:pt x="12" y="57"/>
                  </a:cubicBezTo>
                  <a:cubicBezTo>
                    <a:pt x="11" y="64"/>
                    <a:pt x="10" y="70"/>
                    <a:pt x="7" y="76"/>
                  </a:cubicBezTo>
                  <a:cubicBezTo>
                    <a:pt x="4" y="92"/>
                    <a:pt x="2" y="107"/>
                    <a:pt x="0" y="123"/>
                  </a:cubicBezTo>
                  <a:cubicBezTo>
                    <a:pt x="1" y="135"/>
                    <a:pt x="1" y="146"/>
                    <a:pt x="6" y="157"/>
                  </a:cubicBezTo>
                  <a:cubicBezTo>
                    <a:pt x="8" y="169"/>
                    <a:pt x="13" y="176"/>
                    <a:pt x="18" y="186"/>
                  </a:cubicBezTo>
                  <a:cubicBezTo>
                    <a:pt x="20" y="198"/>
                    <a:pt x="19" y="210"/>
                    <a:pt x="30" y="217"/>
                  </a:cubicBezTo>
                  <a:cubicBezTo>
                    <a:pt x="31" y="226"/>
                    <a:pt x="42" y="231"/>
                    <a:pt x="45" y="238"/>
                  </a:cubicBezTo>
                  <a:cubicBezTo>
                    <a:pt x="48" y="252"/>
                    <a:pt x="58" y="255"/>
                    <a:pt x="69" y="262"/>
                  </a:cubicBezTo>
                  <a:cubicBezTo>
                    <a:pt x="77" y="267"/>
                    <a:pt x="80" y="277"/>
                    <a:pt x="88" y="283"/>
                  </a:cubicBezTo>
                  <a:cubicBezTo>
                    <a:pt x="96" y="289"/>
                    <a:pt x="110" y="296"/>
                    <a:pt x="120" y="298"/>
                  </a:cubicBezTo>
                  <a:cubicBezTo>
                    <a:pt x="128" y="302"/>
                    <a:pt x="126" y="308"/>
                    <a:pt x="135" y="309"/>
                  </a:cubicBezTo>
                  <a:cubicBezTo>
                    <a:pt x="142" y="313"/>
                    <a:pt x="141" y="312"/>
                    <a:pt x="148" y="316"/>
                  </a:cubicBezTo>
                  <a:cubicBezTo>
                    <a:pt x="152" y="318"/>
                    <a:pt x="153" y="315"/>
                    <a:pt x="163" y="318"/>
                  </a:cubicBezTo>
                  <a:cubicBezTo>
                    <a:pt x="171" y="301"/>
                    <a:pt x="198" y="285"/>
                    <a:pt x="214" y="280"/>
                  </a:cubicBezTo>
                  <a:cubicBezTo>
                    <a:pt x="220" y="275"/>
                    <a:pt x="222" y="285"/>
                    <a:pt x="223" y="277"/>
                  </a:cubicBezTo>
                  <a:cubicBezTo>
                    <a:pt x="222" y="269"/>
                    <a:pt x="220" y="260"/>
                    <a:pt x="217" y="253"/>
                  </a:cubicBezTo>
                  <a:cubicBezTo>
                    <a:pt x="216" y="247"/>
                    <a:pt x="214" y="240"/>
                    <a:pt x="211" y="234"/>
                  </a:cubicBezTo>
                  <a:cubicBezTo>
                    <a:pt x="209" y="225"/>
                    <a:pt x="205" y="219"/>
                    <a:pt x="202" y="211"/>
                  </a:cubicBezTo>
                  <a:cubicBezTo>
                    <a:pt x="200" y="201"/>
                    <a:pt x="195" y="192"/>
                    <a:pt x="190" y="184"/>
                  </a:cubicBezTo>
                  <a:cubicBezTo>
                    <a:pt x="188" y="174"/>
                    <a:pt x="181" y="164"/>
                    <a:pt x="175" y="156"/>
                  </a:cubicBezTo>
                  <a:cubicBezTo>
                    <a:pt x="174" y="149"/>
                    <a:pt x="169" y="144"/>
                    <a:pt x="166" y="138"/>
                  </a:cubicBezTo>
                  <a:cubicBezTo>
                    <a:pt x="159" y="101"/>
                    <a:pt x="106" y="63"/>
                    <a:pt x="84" y="31"/>
                  </a:cubicBezTo>
                  <a:cubicBezTo>
                    <a:pt x="80" y="26"/>
                    <a:pt x="77" y="18"/>
                    <a:pt x="72" y="13"/>
                  </a:cubicBezTo>
                  <a:cubicBezTo>
                    <a:pt x="68" y="9"/>
                    <a:pt x="61" y="8"/>
                    <a:pt x="58" y="3"/>
                  </a:cubicBezTo>
                  <a:cubicBezTo>
                    <a:pt x="57" y="2"/>
                    <a:pt x="59" y="1"/>
                    <a:pt x="60" y="0"/>
                  </a:cubicBezTo>
                  <a:close/>
                </a:path>
              </a:pathLst>
            </a:custGeom>
            <a:pattFill prst="wdUpDiag">
              <a:fgClr>
                <a:schemeClr val="accent1"/>
              </a:fgClr>
              <a:bgClr>
                <a:schemeClr val="tx1"/>
              </a:bgClr>
            </a:patt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1" hangingPunct="1"/>
              <a:endParaRPr lang="en-US"/>
            </a:p>
          </p:txBody>
        </p:sp>
      </p:grpSp>
      <p:grpSp>
        <p:nvGrpSpPr>
          <p:cNvPr id="21" name="Group 53"/>
          <p:cNvGrpSpPr>
            <a:grpSpLocks/>
          </p:cNvGrpSpPr>
          <p:nvPr/>
        </p:nvGrpSpPr>
        <p:grpSpPr bwMode="auto">
          <a:xfrm>
            <a:off x="533400" y="1371600"/>
            <a:ext cx="5410200" cy="2971800"/>
            <a:chOff x="672" y="1632"/>
            <a:chExt cx="3408" cy="1872"/>
          </a:xfrm>
        </p:grpSpPr>
        <p:sp>
          <p:nvSpPr>
            <p:cNvPr id="3123" name="Text Box 54"/>
            <p:cNvSpPr txBox="1">
              <a:spLocks noChangeArrowheads="1"/>
            </p:cNvSpPr>
            <p:nvPr/>
          </p:nvSpPr>
          <p:spPr bwMode="auto">
            <a:xfrm>
              <a:off x="672" y="1632"/>
              <a:ext cx="1644" cy="17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200" b="1"/>
                <a:t>P2. Podsistem upravljanja</a:t>
              </a:r>
            </a:p>
          </p:txBody>
        </p:sp>
        <p:sp>
          <p:nvSpPr>
            <p:cNvPr id="3124" name="Line 55"/>
            <p:cNvSpPr>
              <a:spLocks noChangeShapeType="1"/>
            </p:cNvSpPr>
            <p:nvPr/>
          </p:nvSpPr>
          <p:spPr bwMode="auto">
            <a:xfrm>
              <a:off x="2352" y="2112"/>
              <a:ext cx="720" cy="576"/>
            </a:xfrm>
            <a:prstGeom prst="line">
              <a:avLst/>
            </a:prstGeom>
            <a:noFill/>
            <a:ln w="19050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25" name="Line 56"/>
            <p:cNvSpPr>
              <a:spLocks noChangeShapeType="1"/>
            </p:cNvSpPr>
            <p:nvPr/>
          </p:nvSpPr>
          <p:spPr bwMode="auto">
            <a:xfrm flipH="1" flipV="1">
              <a:off x="3072" y="2688"/>
              <a:ext cx="768" cy="432"/>
            </a:xfrm>
            <a:prstGeom prst="line">
              <a:avLst/>
            </a:prstGeom>
            <a:noFill/>
            <a:ln w="19050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26" name="Line 57"/>
            <p:cNvSpPr>
              <a:spLocks noChangeShapeType="1"/>
            </p:cNvSpPr>
            <p:nvPr/>
          </p:nvSpPr>
          <p:spPr bwMode="auto">
            <a:xfrm flipH="1" flipV="1">
              <a:off x="3072" y="2688"/>
              <a:ext cx="384" cy="672"/>
            </a:xfrm>
            <a:prstGeom prst="line">
              <a:avLst/>
            </a:prstGeom>
            <a:noFill/>
            <a:ln w="19050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27" name="Line 58"/>
            <p:cNvSpPr>
              <a:spLocks noChangeShapeType="1"/>
            </p:cNvSpPr>
            <p:nvPr/>
          </p:nvSpPr>
          <p:spPr bwMode="auto">
            <a:xfrm flipV="1">
              <a:off x="2928" y="2688"/>
              <a:ext cx="144" cy="768"/>
            </a:xfrm>
            <a:prstGeom prst="line">
              <a:avLst/>
            </a:prstGeom>
            <a:noFill/>
            <a:ln w="19050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28" name="Line 59"/>
            <p:cNvSpPr>
              <a:spLocks noChangeShapeType="1"/>
            </p:cNvSpPr>
            <p:nvPr/>
          </p:nvSpPr>
          <p:spPr bwMode="auto">
            <a:xfrm flipV="1">
              <a:off x="2448" y="2688"/>
              <a:ext cx="624" cy="624"/>
            </a:xfrm>
            <a:prstGeom prst="line">
              <a:avLst/>
            </a:prstGeom>
            <a:noFill/>
            <a:ln w="19050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29" name="Line 60"/>
            <p:cNvSpPr>
              <a:spLocks noChangeShapeType="1"/>
            </p:cNvSpPr>
            <p:nvPr/>
          </p:nvSpPr>
          <p:spPr bwMode="auto">
            <a:xfrm>
              <a:off x="2064" y="2496"/>
              <a:ext cx="960" cy="192"/>
            </a:xfrm>
            <a:prstGeom prst="line">
              <a:avLst/>
            </a:prstGeom>
            <a:noFill/>
            <a:ln w="19050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graphicFrame>
          <p:nvGraphicFramePr>
            <p:cNvPr id="3074" name="Object 2"/>
            <p:cNvGraphicFramePr>
              <a:graphicFrameLocks noChangeAspect="1"/>
            </p:cNvGraphicFramePr>
            <p:nvPr/>
          </p:nvGraphicFramePr>
          <p:xfrm>
            <a:off x="2016" y="2448"/>
            <a:ext cx="144" cy="96"/>
          </p:xfrm>
          <a:graphic>
            <a:graphicData uri="http://schemas.openxmlformats.org/presentationml/2006/ole">
              <p:oleObj spid="_x0000_s54274" name="Equation" r:id="rId5" imgW="114120" imgH="114120" progId="Equation.3">
                <p:embed/>
              </p:oleObj>
            </a:graphicData>
          </a:graphic>
        </p:graphicFrame>
        <p:graphicFrame>
          <p:nvGraphicFramePr>
            <p:cNvPr id="3075" name="Object 3"/>
            <p:cNvGraphicFramePr>
              <a:graphicFrameLocks noChangeAspect="1"/>
            </p:cNvGraphicFramePr>
            <p:nvPr/>
          </p:nvGraphicFramePr>
          <p:xfrm>
            <a:off x="2976" y="2592"/>
            <a:ext cx="192" cy="192"/>
          </p:xfrm>
          <a:graphic>
            <a:graphicData uri="http://schemas.openxmlformats.org/presentationml/2006/ole">
              <p:oleObj spid="_x0000_s54275" name="Equation" r:id="rId6" imgW="114120" imgH="114120" progId="Equation.3">
                <p:embed/>
              </p:oleObj>
            </a:graphicData>
          </a:graphic>
        </p:graphicFrame>
        <p:graphicFrame>
          <p:nvGraphicFramePr>
            <p:cNvPr id="3076" name="Object 4"/>
            <p:cNvGraphicFramePr>
              <a:graphicFrameLocks noChangeAspect="1"/>
            </p:cNvGraphicFramePr>
            <p:nvPr/>
          </p:nvGraphicFramePr>
          <p:xfrm>
            <a:off x="3792" y="3072"/>
            <a:ext cx="144" cy="96"/>
          </p:xfrm>
          <a:graphic>
            <a:graphicData uri="http://schemas.openxmlformats.org/presentationml/2006/ole">
              <p:oleObj spid="_x0000_s54276" name="Equation" r:id="rId7" imgW="114120" imgH="114120" progId="Equation.3">
                <p:embed/>
              </p:oleObj>
            </a:graphicData>
          </a:graphic>
        </p:graphicFrame>
        <p:graphicFrame>
          <p:nvGraphicFramePr>
            <p:cNvPr id="3077" name="Object 5"/>
            <p:cNvGraphicFramePr>
              <a:graphicFrameLocks noChangeAspect="1"/>
            </p:cNvGraphicFramePr>
            <p:nvPr/>
          </p:nvGraphicFramePr>
          <p:xfrm>
            <a:off x="2880" y="3408"/>
            <a:ext cx="144" cy="96"/>
          </p:xfrm>
          <a:graphic>
            <a:graphicData uri="http://schemas.openxmlformats.org/presentationml/2006/ole">
              <p:oleObj spid="_x0000_s54277" name="Equation" r:id="rId8" imgW="114120" imgH="114120" progId="Equation.3">
                <p:embed/>
              </p:oleObj>
            </a:graphicData>
          </a:graphic>
        </p:graphicFrame>
        <p:graphicFrame>
          <p:nvGraphicFramePr>
            <p:cNvPr id="3078" name="Object 6"/>
            <p:cNvGraphicFramePr>
              <a:graphicFrameLocks noChangeAspect="1"/>
            </p:cNvGraphicFramePr>
            <p:nvPr/>
          </p:nvGraphicFramePr>
          <p:xfrm>
            <a:off x="3408" y="3312"/>
            <a:ext cx="144" cy="96"/>
          </p:xfrm>
          <a:graphic>
            <a:graphicData uri="http://schemas.openxmlformats.org/presentationml/2006/ole">
              <p:oleObj spid="_x0000_s54278" name="Equation" r:id="rId9" imgW="114120" imgH="114120" progId="Equation.3">
                <p:embed/>
              </p:oleObj>
            </a:graphicData>
          </a:graphic>
        </p:graphicFrame>
        <p:graphicFrame>
          <p:nvGraphicFramePr>
            <p:cNvPr id="3079" name="Object 7"/>
            <p:cNvGraphicFramePr>
              <a:graphicFrameLocks noChangeAspect="1"/>
            </p:cNvGraphicFramePr>
            <p:nvPr/>
          </p:nvGraphicFramePr>
          <p:xfrm>
            <a:off x="2400" y="3264"/>
            <a:ext cx="144" cy="96"/>
          </p:xfrm>
          <a:graphic>
            <a:graphicData uri="http://schemas.openxmlformats.org/presentationml/2006/ole">
              <p:oleObj spid="_x0000_s54279" name="Equation" r:id="rId10" imgW="114120" imgH="114120" progId="Equation.3">
                <p:embed/>
              </p:oleObj>
            </a:graphicData>
          </a:graphic>
        </p:graphicFrame>
        <p:graphicFrame>
          <p:nvGraphicFramePr>
            <p:cNvPr id="3080" name="Object 8"/>
            <p:cNvGraphicFramePr>
              <a:graphicFrameLocks noChangeAspect="1"/>
            </p:cNvGraphicFramePr>
            <p:nvPr/>
          </p:nvGraphicFramePr>
          <p:xfrm>
            <a:off x="2304" y="2064"/>
            <a:ext cx="144" cy="96"/>
          </p:xfrm>
          <a:graphic>
            <a:graphicData uri="http://schemas.openxmlformats.org/presentationml/2006/ole">
              <p:oleObj spid="_x0000_s54280" name="Equation" r:id="rId11" imgW="114120" imgH="114120" progId="Equation.3">
                <p:embed/>
              </p:oleObj>
            </a:graphicData>
          </a:graphic>
        </p:graphicFrame>
        <p:sp>
          <p:nvSpPr>
            <p:cNvPr id="3130" name="Line 68"/>
            <p:cNvSpPr>
              <a:spLocks noChangeShapeType="1"/>
            </p:cNvSpPr>
            <p:nvPr/>
          </p:nvSpPr>
          <p:spPr bwMode="auto">
            <a:xfrm>
              <a:off x="2880" y="1872"/>
              <a:ext cx="192" cy="768"/>
            </a:xfrm>
            <a:prstGeom prst="line">
              <a:avLst/>
            </a:prstGeom>
            <a:noFill/>
            <a:ln w="19050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graphicFrame>
          <p:nvGraphicFramePr>
            <p:cNvPr id="3081" name="Object 9"/>
            <p:cNvGraphicFramePr>
              <a:graphicFrameLocks noChangeAspect="1"/>
            </p:cNvGraphicFramePr>
            <p:nvPr/>
          </p:nvGraphicFramePr>
          <p:xfrm>
            <a:off x="2832" y="1872"/>
            <a:ext cx="144" cy="96"/>
          </p:xfrm>
          <a:graphic>
            <a:graphicData uri="http://schemas.openxmlformats.org/presentationml/2006/ole">
              <p:oleObj spid="_x0000_s54281" name="Equation" r:id="rId12" imgW="114120" imgH="114120" progId="Equation.3">
                <p:embed/>
              </p:oleObj>
            </a:graphicData>
          </a:graphic>
        </p:graphicFrame>
        <p:sp>
          <p:nvSpPr>
            <p:cNvPr id="3131" name="Line 70"/>
            <p:cNvSpPr>
              <a:spLocks noChangeShapeType="1"/>
            </p:cNvSpPr>
            <p:nvPr/>
          </p:nvSpPr>
          <p:spPr bwMode="auto">
            <a:xfrm flipH="1">
              <a:off x="3072" y="2064"/>
              <a:ext cx="480" cy="624"/>
            </a:xfrm>
            <a:prstGeom prst="line">
              <a:avLst/>
            </a:prstGeom>
            <a:noFill/>
            <a:ln w="19050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graphicFrame>
          <p:nvGraphicFramePr>
            <p:cNvPr id="3082" name="Object 10"/>
            <p:cNvGraphicFramePr>
              <a:graphicFrameLocks noChangeAspect="1"/>
            </p:cNvGraphicFramePr>
            <p:nvPr/>
          </p:nvGraphicFramePr>
          <p:xfrm>
            <a:off x="3504" y="2016"/>
            <a:ext cx="144" cy="96"/>
          </p:xfrm>
          <a:graphic>
            <a:graphicData uri="http://schemas.openxmlformats.org/presentationml/2006/ole">
              <p:oleObj spid="_x0000_s54282" name="Equation" r:id="rId13" imgW="114120" imgH="114120" progId="Equation.3">
                <p:embed/>
              </p:oleObj>
            </a:graphicData>
          </a:graphic>
        </p:graphicFrame>
        <p:sp>
          <p:nvSpPr>
            <p:cNvPr id="3132" name="Line 72"/>
            <p:cNvSpPr>
              <a:spLocks noChangeShapeType="1"/>
            </p:cNvSpPr>
            <p:nvPr/>
          </p:nvSpPr>
          <p:spPr bwMode="auto">
            <a:xfrm flipH="1">
              <a:off x="3072" y="2400"/>
              <a:ext cx="816" cy="288"/>
            </a:xfrm>
            <a:prstGeom prst="line">
              <a:avLst/>
            </a:prstGeom>
            <a:noFill/>
            <a:ln w="19050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graphicFrame>
          <p:nvGraphicFramePr>
            <p:cNvPr id="3083" name="Object 11"/>
            <p:cNvGraphicFramePr>
              <a:graphicFrameLocks noChangeAspect="1"/>
            </p:cNvGraphicFramePr>
            <p:nvPr/>
          </p:nvGraphicFramePr>
          <p:xfrm>
            <a:off x="3840" y="2352"/>
            <a:ext cx="192" cy="96"/>
          </p:xfrm>
          <a:graphic>
            <a:graphicData uri="http://schemas.openxmlformats.org/presentationml/2006/ole">
              <p:oleObj spid="_x0000_s54283" name="Equation" r:id="rId14" imgW="114120" imgH="114120" progId="Equation.3">
                <p:embed/>
              </p:oleObj>
            </a:graphicData>
          </a:graphic>
        </p:graphicFrame>
        <p:sp>
          <p:nvSpPr>
            <p:cNvPr id="3133" name="Line 74"/>
            <p:cNvSpPr>
              <a:spLocks noChangeShapeType="1"/>
            </p:cNvSpPr>
            <p:nvPr/>
          </p:nvSpPr>
          <p:spPr bwMode="auto">
            <a:xfrm flipH="1" flipV="1">
              <a:off x="3072" y="2688"/>
              <a:ext cx="912" cy="48"/>
            </a:xfrm>
            <a:prstGeom prst="line">
              <a:avLst/>
            </a:prstGeom>
            <a:noFill/>
            <a:ln w="19050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graphicFrame>
          <p:nvGraphicFramePr>
            <p:cNvPr id="3084" name="Object 12"/>
            <p:cNvGraphicFramePr>
              <a:graphicFrameLocks noChangeAspect="1"/>
            </p:cNvGraphicFramePr>
            <p:nvPr/>
          </p:nvGraphicFramePr>
          <p:xfrm>
            <a:off x="3936" y="2688"/>
            <a:ext cx="144" cy="96"/>
          </p:xfrm>
          <a:graphic>
            <a:graphicData uri="http://schemas.openxmlformats.org/presentationml/2006/ole">
              <p:oleObj spid="_x0000_s54284" name="Equation" r:id="rId15" imgW="114120" imgH="114120" progId="Equation.3">
                <p:embed/>
              </p:oleObj>
            </a:graphicData>
          </a:graphic>
        </p:graphicFrame>
      </p:grpSp>
      <p:grpSp>
        <p:nvGrpSpPr>
          <p:cNvPr id="22" name="Group 76"/>
          <p:cNvGrpSpPr>
            <a:grpSpLocks/>
          </p:cNvGrpSpPr>
          <p:nvPr/>
        </p:nvGrpSpPr>
        <p:grpSpPr bwMode="auto">
          <a:xfrm>
            <a:off x="533400" y="2362200"/>
            <a:ext cx="2752725" cy="1709738"/>
            <a:chOff x="816" y="1545"/>
            <a:chExt cx="1734" cy="1077"/>
          </a:xfrm>
        </p:grpSpPr>
        <p:sp>
          <p:nvSpPr>
            <p:cNvPr id="3119" name="Text Box 77"/>
            <p:cNvSpPr txBox="1">
              <a:spLocks noChangeArrowheads="1"/>
            </p:cNvSpPr>
            <p:nvPr/>
          </p:nvSpPr>
          <p:spPr bwMode="auto">
            <a:xfrm>
              <a:off x="816" y="2448"/>
              <a:ext cx="1554" cy="17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200" b="1"/>
                <a:t>P12. Podsistem ekonomike</a:t>
              </a:r>
            </a:p>
          </p:txBody>
        </p:sp>
        <p:grpSp>
          <p:nvGrpSpPr>
            <p:cNvPr id="23" name="Group 78"/>
            <p:cNvGrpSpPr>
              <a:grpSpLocks/>
            </p:cNvGrpSpPr>
            <p:nvPr/>
          </p:nvGrpSpPr>
          <p:grpSpPr bwMode="auto">
            <a:xfrm>
              <a:off x="1974" y="1545"/>
              <a:ext cx="576" cy="432"/>
              <a:chOff x="1974" y="1545"/>
              <a:chExt cx="576" cy="432"/>
            </a:xfrm>
          </p:grpSpPr>
          <p:sp>
            <p:nvSpPr>
              <p:cNvPr id="3121" name="Freeform 79" descr="Wide upward diagonal"/>
              <p:cNvSpPr>
                <a:spLocks/>
              </p:cNvSpPr>
              <p:nvPr/>
            </p:nvSpPr>
            <p:spPr bwMode="auto">
              <a:xfrm>
                <a:off x="2389" y="1639"/>
                <a:ext cx="155" cy="329"/>
              </a:xfrm>
              <a:custGeom>
                <a:avLst/>
                <a:gdLst>
                  <a:gd name="T0" fmla="*/ 58 w 166"/>
                  <a:gd name="T1" fmla="*/ 0 h 343"/>
                  <a:gd name="T2" fmla="*/ 25 w 166"/>
                  <a:gd name="T3" fmla="*/ 65 h 343"/>
                  <a:gd name="T4" fmla="*/ 7 w 166"/>
                  <a:gd name="T5" fmla="*/ 164 h 343"/>
                  <a:gd name="T6" fmla="*/ 42 w 166"/>
                  <a:gd name="T7" fmla="*/ 201 h 343"/>
                  <a:gd name="T8" fmla="*/ 80 w 166"/>
                  <a:gd name="T9" fmla="*/ 145 h 343"/>
                  <a:gd name="T10" fmla="*/ 88 w 166"/>
                  <a:gd name="T11" fmla="*/ 111 h 343"/>
                  <a:gd name="T12" fmla="*/ 86 w 166"/>
                  <a:gd name="T13" fmla="*/ 51 h 343"/>
                  <a:gd name="T14" fmla="*/ 58 w 166"/>
                  <a:gd name="T15" fmla="*/ 0 h 343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166"/>
                  <a:gd name="T25" fmla="*/ 0 h 343"/>
                  <a:gd name="T26" fmla="*/ 166 w 166"/>
                  <a:gd name="T27" fmla="*/ 343 h 343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166" h="343">
                    <a:moveTo>
                      <a:pt x="107" y="0"/>
                    </a:moveTo>
                    <a:cubicBezTo>
                      <a:pt x="93" y="14"/>
                      <a:pt x="53" y="77"/>
                      <a:pt x="47" y="95"/>
                    </a:cubicBezTo>
                    <a:cubicBezTo>
                      <a:pt x="26" y="159"/>
                      <a:pt x="32" y="175"/>
                      <a:pt x="11" y="239"/>
                    </a:cubicBezTo>
                    <a:cubicBezTo>
                      <a:pt x="21" y="343"/>
                      <a:pt x="0" y="319"/>
                      <a:pt x="77" y="293"/>
                    </a:cubicBezTo>
                    <a:cubicBezTo>
                      <a:pt x="101" y="269"/>
                      <a:pt x="136" y="246"/>
                      <a:pt x="147" y="211"/>
                    </a:cubicBezTo>
                    <a:cubicBezTo>
                      <a:pt x="152" y="195"/>
                      <a:pt x="163" y="162"/>
                      <a:pt x="163" y="162"/>
                    </a:cubicBezTo>
                    <a:cubicBezTo>
                      <a:pt x="166" y="138"/>
                      <a:pt x="163" y="96"/>
                      <a:pt x="158" y="73"/>
                    </a:cubicBezTo>
                    <a:cubicBezTo>
                      <a:pt x="152" y="43"/>
                      <a:pt x="142" y="0"/>
                      <a:pt x="107" y="0"/>
                    </a:cubicBezTo>
                    <a:close/>
                  </a:path>
                </a:pathLst>
              </a:custGeom>
              <a:pattFill prst="wdUpDiag">
                <a:fgClr>
                  <a:schemeClr val="accent1"/>
                </a:fgClr>
                <a:bgClr>
                  <a:schemeClr val="tx1"/>
                </a:bgClr>
              </a:pattFill>
              <a:ln w="9525">
                <a:solidFill>
                  <a:schemeClr val="accent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1" hangingPunct="1"/>
                <a:endParaRPr lang="en-US"/>
              </a:p>
            </p:txBody>
          </p:sp>
          <p:sp>
            <p:nvSpPr>
              <p:cNvPr id="3122" name="Oval 80"/>
              <p:cNvSpPr>
                <a:spLocks noChangeArrowheads="1"/>
              </p:cNvSpPr>
              <p:nvPr/>
            </p:nvSpPr>
            <p:spPr bwMode="auto">
              <a:xfrm>
                <a:off x="1974" y="1545"/>
                <a:ext cx="576" cy="432"/>
              </a:xfrm>
              <a:prstGeom prst="ellips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r>
                  <a:rPr lang="en-US" sz="2400" b="1"/>
                  <a:t>P 12</a:t>
                </a:r>
              </a:p>
            </p:txBody>
          </p:sp>
        </p:grpSp>
      </p:grpSp>
      <p:sp>
        <p:nvSpPr>
          <p:cNvPr id="3102" name="Rectangle 81">
            <a:hlinkClick r:id="rId16"/>
          </p:cNvPr>
          <p:cNvSpPr>
            <a:spLocks noChangeArrowheads="1"/>
          </p:cNvSpPr>
          <p:nvPr/>
        </p:nvSpPr>
        <p:spPr bwMode="auto">
          <a:xfrm>
            <a:off x="1524000" y="5638800"/>
            <a:ext cx="53340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eaLnBrk="1" hangingPunct="1"/>
            <a:endParaRPr lang="en-US"/>
          </a:p>
        </p:txBody>
      </p:sp>
      <p:sp>
        <p:nvSpPr>
          <p:cNvPr id="3103" name="AutoShape 82">
            <a:hlinkClick r:id="rId17" action="ppaction://program" highlightClick="1"/>
          </p:cNvPr>
          <p:cNvSpPr>
            <a:spLocks noChangeArrowheads="1"/>
          </p:cNvSpPr>
          <p:nvPr/>
        </p:nvSpPr>
        <p:spPr bwMode="auto">
          <a:xfrm>
            <a:off x="2819400" y="5638800"/>
            <a:ext cx="533400" cy="685800"/>
          </a:xfrm>
          <a:prstGeom prst="actionButtonDocumen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1" hangingPunct="1"/>
            <a:endParaRPr lang="en-US"/>
          </a:p>
        </p:txBody>
      </p:sp>
      <p:sp>
        <p:nvSpPr>
          <p:cNvPr id="3104" name="Rectangle 83">
            <a:hlinkClick r:id="rId18"/>
          </p:cNvPr>
          <p:cNvSpPr>
            <a:spLocks noChangeArrowheads="1"/>
          </p:cNvSpPr>
          <p:nvPr/>
        </p:nvSpPr>
        <p:spPr bwMode="auto">
          <a:xfrm>
            <a:off x="2819400" y="5638800"/>
            <a:ext cx="53340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eaLnBrk="1" hangingPunct="1"/>
            <a:endParaRPr lang="en-US"/>
          </a:p>
        </p:txBody>
      </p:sp>
      <p:sp>
        <p:nvSpPr>
          <p:cNvPr id="3105" name="Text Box 84"/>
          <p:cNvSpPr txBox="1">
            <a:spLocks noChangeArrowheads="1"/>
          </p:cNvSpPr>
          <p:nvPr/>
        </p:nvSpPr>
        <p:spPr bwMode="auto">
          <a:xfrm>
            <a:off x="1524000" y="5105400"/>
            <a:ext cx="1828800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600" b="1">
                <a:solidFill>
                  <a:srgbClr val="993300"/>
                </a:solidFill>
              </a:rPr>
              <a:t>Katalozi usluga i/ili proizvoda</a:t>
            </a:r>
          </a:p>
        </p:txBody>
      </p:sp>
      <p:sp>
        <p:nvSpPr>
          <p:cNvPr id="3106" name="Text Box 85"/>
          <p:cNvSpPr txBox="1">
            <a:spLocks noChangeArrowheads="1"/>
          </p:cNvSpPr>
          <p:nvPr/>
        </p:nvSpPr>
        <p:spPr bwMode="auto">
          <a:xfrm>
            <a:off x="990600" y="6324600"/>
            <a:ext cx="1524000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400" b="1">
                <a:solidFill>
                  <a:srgbClr val="993300"/>
                </a:solidFill>
              </a:rPr>
              <a:t>Specijalizovanog podsistema</a:t>
            </a:r>
          </a:p>
        </p:txBody>
      </p:sp>
      <p:sp>
        <p:nvSpPr>
          <p:cNvPr id="3107" name="Text Box 86"/>
          <p:cNvSpPr txBox="1">
            <a:spLocks noChangeArrowheads="1"/>
          </p:cNvSpPr>
          <p:nvPr/>
        </p:nvSpPr>
        <p:spPr bwMode="auto">
          <a:xfrm>
            <a:off x="2362200" y="6340475"/>
            <a:ext cx="1524000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400" b="1">
                <a:solidFill>
                  <a:srgbClr val="993300"/>
                </a:solidFill>
              </a:rPr>
              <a:t>Univerzalnih podsistema</a:t>
            </a:r>
          </a:p>
        </p:txBody>
      </p:sp>
      <p:sp>
        <p:nvSpPr>
          <p:cNvPr id="3108" name="AutoShape 87">
            <a:hlinkClick r:id="rId17" action="ppaction://program" highlightClick="1"/>
          </p:cNvPr>
          <p:cNvSpPr>
            <a:spLocks noChangeArrowheads="1"/>
          </p:cNvSpPr>
          <p:nvPr/>
        </p:nvSpPr>
        <p:spPr bwMode="auto">
          <a:xfrm>
            <a:off x="5105400" y="5638800"/>
            <a:ext cx="533400" cy="685800"/>
          </a:xfrm>
          <a:prstGeom prst="actionButtonDocumen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1" hangingPunct="1"/>
            <a:endParaRPr lang="en-US"/>
          </a:p>
        </p:txBody>
      </p:sp>
      <p:sp>
        <p:nvSpPr>
          <p:cNvPr id="3109" name="Rectangle 88">
            <a:hlinkClick r:id="rId19"/>
          </p:cNvPr>
          <p:cNvSpPr>
            <a:spLocks noChangeArrowheads="1"/>
          </p:cNvSpPr>
          <p:nvPr/>
        </p:nvSpPr>
        <p:spPr bwMode="auto">
          <a:xfrm>
            <a:off x="5105400" y="5638800"/>
            <a:ext cx="53340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eaLnBrk="1" hangingPunct="1"/>
            <a:endParaRPr lang="en-US"/>
          </a:p>
        </p:txBody>
      </p:sp>
      <p:sp>
        <p:nvSpPr>
          <p:cNvPr id="3110" name="AutoShape 89">
            <a:hlinkClick r:id="rId17" action="ppaction://program" highlightClick="1"/>
          </p:cNvPr>
          <p:cNvSpPr>
            <a:spLocks noChangeArrowheads="1"/>
          </p:cNvSpPr>
          <p:nvPr/>
        </p:nvSpPr>
        <p:spPr bwMode="auto">
          <a:xfrm>
            <a:off x="6400800" y="5638800"/>
            <a:ext cx="533400" cy="685800"/>
          </a:xfrm>
          <a:prstGeom prst="actionButtonDocumen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1" hangingPunct="1"/>
            <a:endParaRPr lang="en-US"/>
          </a:p>
        </p:txBody>
      </p:sp>
      <p:sp>
        <p:nvSpPr>
          <p:cNvPr id="3111" name="Rectangle 90">
            <a:hlinkClick r:id="rId20"/>
          </p:cNvPr>
          <p:cNvSpPr>
            <a:spLocks noChangeArrowheads="1"/>
          </p:cNvSpPr>
          <p:nvPr/>
        </p:nvSpPr>
        <p:spPr bwMode="auto">
          <a:xfrm>
            <a:off x="6400800" y="5638800"/>
            <a:ext cx="53340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eaLnBrk="1" hangingPunct="1"/>
            <a:endParaRPr lang="en-US"/>
          </a:p>
        </p:txBody>
      </p:sp>
      <p:sp>
        <p:nvSpPr>
          <p:cNvPr id="3112" name="Text Box 91"/>
          <p:cNvSpPr txBox="1">
            <a:spLocks noChangeArrowheads="1"/>
          </p:cNvSpPr>
          <p:nvPr/>
        </p:nvSpPr>
        <p:spPr bwMode="auto">
          <a:xfrm>
            <a:off x="5105400" y="5181600"/>
            <a:ext cx="1828800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600" b="1">
                <a:solidFill>
                  <a:srgbClr val="993300"/>
                </a:solidFill>
              </a:rPr>
              <a:t>Katalozi  procesa</a:t>
            </a:r>
          </a:p>
        </p:txBody>
      </p:sp>
      <p:sp>
        <p:nvSpPr>
          <p:cNvPr id="3113" name="Text Box 92"/>
          <p:cNvSpPr txBox="1">
            <a:spLocks noChangeArrowheads="1"/>
          </p:cNvSpPr>
          <p:nvPr/>
        </p:nvSpPr>
        <p:spPr bwMode="auto">
          <a:xfrm>
            <a:off x="4572000" y="6324600"/>
            <a:ext cx="1524000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400" b="1">
                <a:solidFill>
                  <a:srgbClr val="993300"/>
                </a:solidFill>
              </a:rPr>
              <a:t>Specijalizovanog podsistema</a:t>
            </a:r>
          </a:p>
        </p:txBody>
      </p:sp>
      <p:sp>
        <p:nvSpPr>
          <p:cNvPr id="3114" name="Text Box 93"/>
          <p:cNvSpPr txBox="1">
            <a:spLocks noChangeArrowheads="1"/>
          </p:cNvSpPr>
          <p:nvPr/>
        </p:nvSpPr>
        <p:spPr bwMode="auto">
          <a:xfrm>
            <a:off x="5943600" y="6340475"/>
            <a:ext cx="1524000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400" b="1">
                <a:solidFill>
                  <a:srgbClr val="993300"/>
                </a:solidFill>
              </a:rPr>
              <a:t>Univerzalnih podsistema</a:t>
            </a:r>
          </a:p>
        </p:txBody>
      </p:sp>
      <p:sp>
        <p:nvSpPr>
          <p:cNvPr id="3115" name="AutoShape 94">
            <a:hlinkClick r:id="" action="ppaction://noaction" highlightClick="1"/>
          </p:cNvPr>
          <p:cNvSpPr>
            <a:spLocks noChangeArrowheads="1"/>
          </p:cNvSpPr>
          <p:nvPr/>
        </p:nvSpPr>
        <p:spPr bwMode="auto">
          <a:xfrm>
            <a:off x="1447800" y="5638800"/>
            <a:ext cx="533400" cy="685800"/>
          </a:xfrm>
          <a:prstGeom prst="actionButtonDocumen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1" hangingPunct="1"/>
            <a:endParaRPr lang="en-US"/>
          </a:p>
        </p:txBody>
      </p:sp>
      <p:sp>
        <p:nvSpPr>
          <p:cNvPr id="3116" name="Rectangle 95">
            <a:hlinkClick r:id="rId16"/>
          </p:cNvPr>
          <p:cNvSpPr>
            <a:spLocks noChangeArrowheads="1"/>
          </p:cNvSpPr>
          <p:nvPr/>
        </p:nvSpPr>
        <p:spPr bwMode="auto">
          <a:xfrm>
            <a:off x="1447800" y="5638800"/>
            <a:ext cx="53340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eaLnBrk="1" hangingPunct="1"/>
            <a:endParaRPr lang="en-US"/>
          </a:p>
        </p:txBody>
      </p:sp>
      <p:sp>
        <p:nvSpPr>
          <p:cNvPr id="3117" name="Rectangle 96">
            <a:hlinkClick r:id="rId16"/>
          </p:cNvPr>
          <p:cNvSpPr>
            <a:spLocks noChangeArrowheads="1"/>
          </p:cNvSpPr>
          <p:nvPr/>
        </p:nvSpPr>
        <p:spPr bwMode="auto">
          <a:xfrm>
            <a:off x="1447800" y="5638800"/>
            <a:ext cx="53340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eaLnBrk="1" hangingPunct="1"/>
            <a:endParaRPr lang="en-US"/>
          </a:p>
        </p:txBody>
      </p:sp>
      <p:sp>
        <p:nvSpPr>
          <p:cNvPr id="3118" name="Rectangle 97">
            <a:hlinkClick r:id="rId16"/>
          </p:cNvPr>
          <p:cNvSpPr>
            <a:spLocks noChangeArrowheads="1"/>
          </p:cNvSpPr>
          <p:nvPr/>
        </p:nvSpPr>
        <p:spPr bwMode="auto">
          <a:xfrm>
            <a:off x="1447800" y="5638800"/>
            <a:ext cx="53340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eaLnBrk="1" hangingPunct="1"/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867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867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2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9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PROJCTOR.WAV" builtIn="1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  <p:par>
                                <p:cTn id="13" presetID="2" presetClass="entr" presetSubtype="2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3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PROJCTOR.WAV" builtIn="1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  <p:par>
                                <p:cTn id="17" presetID="2" presetClass="entr" presetSubtype="2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7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PROJCTOR.WAV" builtIn="1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  <p:par>
                                <p:cTn id="21" presetID="2" presetClass="entr" presetSubtype="2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PROJCTOR.WAV" builtIn="1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  <p:par>
                                <p:cTn id="25" presetID="2" presetClass="entr" presetSubtype="2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PROJCTOR.WAV" builtIn="1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  <p:par>
                                <p:cTn id="29" presetID="2" presetClass="entr" presetSubtype="2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9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PROJCTOR.WAV" builtIn="1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  <p:par>
                                <p:cTn id="33" presetID="2" presetClass="entr" presetSubtype="2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3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PROJCTOR.WAV" builtIn="1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  <p:par>
                                <p:cTn id="37" presetID="2" presetClass="entr" presetSubtype="2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7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PROJCTOR.WAV" builtIn="1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  <p:par>
                                <p:cTn id="41" presetID="2" presetClass="entr" presetSubtype="2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4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PROJCTOR.WAV" builtIn="1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  <p:par>
                                <p:cTn id="45" presetID="2" presetClass="entr" presetSubtype="2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9" presetID="1" presetClass="entr" presetSubtype="0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23" presetClass="entr" presetSubtype="272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3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2/3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2/3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4" name="CAMERA.WAV" builtIn="1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674" grpId="0" build="p" autoUpdateAnimBg="0" advAuto="50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20" name="Date Placeholder 1"/>
          <p:cNvSpPr>
            <a:spLocks noGrp="1"/>
          </p:cNvSpPr>
          <p:nvPr>
            <p:ph type="dt" sz="quarter" idx="12"/>
          </p:nvPr>
        </p:nvSpPr>
        <p:spPr>
          <a:noFill/>
        </p:spPr>
        <p:txBody>
          <a:bodyPr anchor="t"/>
          <a:lstStyle/>
          <a:p>
            <a:fld id="{6DA41A43-B8EA-4901-A4C6-095B4F052CB6}" type="datetime1">
              <a:rPr lang="en-US" sz="1400" smtClean="0"/>
              <a:pPr/>
              <a:t>10/21/2014</a:t>
            </a:fld>
            <a:endParaRPr lang="en-US" sz="1400" smtClean="0"/>
          </a:p>
        </p:txBody>
      </p:sp>
      <p:sp>
        <p:nvSpPr>
          <p:cNvPr id="4121" name="Footer Placeholder 2"/>
          <p:cNvSpPr>
            <a:spLocks noGrp="1"/>
          </p:cNvSpPr>
          <p:nvPr>
            <p:ph type="ftr" sz="quarter" idx="10"/>
          </p:nvPr>
        </p:nvSpPr>
        <p:spPr>
          <a:xfrm>
            <a:off x="3124200" y="6245225"/>
            <a:ext cx="2895600" cy="476250"/>
          </a:xfrm>
          <a:noFill/>
        </p:spPr>
        <p:txBody>
          <a:bodyPr anchor="t"/>
          <a:lstStyle/>
          <a:p>
            <a:r>
              <a:rPr lang="sr-Latn-CS" sz="1400" smtClean="0"/>
              <a:t>Fakultet organizacionih nauka</a:t>
            </a:r>
            <a:endParaRPr lang="en-US" sz="1400" smtClean="0"/>
          </a:p>
        </p:txBody>
      </p:sp>
      <p:sp>
        <p:nvSpPr>
          <p:cNvPr id="4122" name="Slide Number Placeholder 3"/>
          <p:cNvSpPr>
            <a:spLocks noGrp="1"/>
          </p:cNvSpPr>
          <p:nvPr>
            <p:ph type="sldNum" sz="quarter" idx="11"/>
          </p:nvPr>
        </p:nvSpPr>
        <p:spPr>
          <a:xfrm>
            <a:off x="6553200" y="6245225"/>
            <a:ext cx="2133600" cy="476250"/>
          </a:xfrm>
          <a:noFill/>
        </p:spPr>
        <p:txBody>
          <a:bodyPr anchor="t"/>
          <a:lstStyle/>
          <a:p>
            <a:fld id="{0DD1DFA0-B050-41E3-8F4F-65A078115ABC}" type="slidenum">
              <a:rPr lang="sr-Latn-CS" sz="1400" smtClean="0">
                <a:latin typeface="Arial" charset="0"/>
              </a:rPr>
              <a:pPr/>
              <a:t>27</a:t>
            </a:fld>
            <a:endParaRPr lang="en-US" sz="1400" smtClean="0">
              <a:latin typeface="Arial" charset="0"/>
            </a:endParaRPr>
          </a:p>
        </p:txBody>
      </p:sp>
      <p:sp>
        <p:nvSpPr>
          <p:cNvPr id="30722" name="Text Box 2"/>
          <p:cNvSpPr txBox="1">
            <a:spLocks noChangeArrowheads="1"/>
          </p:cNvSpPr>
          <p:nvPr/>
        </p:nvSpPr>
        <p:spPr bwMode="auto">
          <a:xfrm>
            <a:off x="179388" y="836613"/>
            <a:ext cx="2879725" cy="1616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2000" b="1"/>
              <a:t>Struktu</a:t>
            </a:r>
            <a:r>
              <a:rPr lang="sr-Latn-CS" sz="2000" b="1"/>
              <a:t>r</a:t>
            </a:r>
            <a:r>
              <a:rPr lang="en-US" sz="2000" b="1"/>
              <a:t>iranje </a:t>
            </a:r>
            <a:r>
              <a:rPr lang="sr-Latn-CS" sz="2000" b="1"/>
              <a:t>kao osnova za organizovanje složenog </a:t>
            </a:r>
            <a:r>
              <a:rPr lang="en-US" sz="2000" b="1"/>
              <a:t>poslovnog sistema</a:t>
            </a:r>
          </a:p>
        </p:txBody>
      </p:sp>
      <p:sp>
        <p:nvSpPr>
          <p:cNvPr id="4124" name="AutoShape 3">
            <a:hlinkClick r:id="rId3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763000" y="6400800"/>
            <a:ext cx="381000" cy="457200"/>
          </a:xfrm>
          <a:prstGeom prst="actionButtonBackPrevious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1" hangingPunct="1"/>
            <a:endParaRPr lang="en-US"/>
          </a:p>
        </p:txBody>
      </p:sp>
      <p:sp>
        <p:nvSpPr>
          <p:cNvPr id="4125" name="Oval 4"/>
          <p:cNvSpPr>
            <a:spLocks noChangeArrowheads="1"/>
          </p:cNvSpPr>
          <p:nvPr/>
        </p:nvSpPr>
        <p:spPr bwMode="auto">
          <a:xfrm>
            <a:off x="5867400" y="1219200"/>
            <a:ext cx="2514600" cy="2057400"/>
          </a:xfrm>
          <a:prstGeom prst="ellipse">
            <a:avLst/>
          </a:prstGeom>
          <a:solidFill>
            <a:srgbClr val="FFFFCC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sr-Latn-CS" sz="1600" b="1">
                <a:solidFill>
                  <a:schemeClr val="bg2"/>
                </a:solidFill>
              </a:rPr>
              <a:t>Proizvodnja</a:t>
            </a:r>
            <a:endParaRPr lang="en-US" sz="1600" b="1">
              <a:solidFill>
                <a:schemeClr val="bg2"/>
              </a:solidFill>
            </a:endParaRPr>
          </a:p>
          <a:p>
            <a:pPr algn="ctr"/>
            <a:endParaRPr lang="en-US" sz="1600" b="1">
              <a:solidFill>
                <a:schemeClr val="bg2"/>
              </a:solidFill>
            </a:endParaRPr>
          </a:p>
          <a:p>
            <a:pPr algn="ctr"/>
            <a:endParaRPr lang="en-US" sz="1600" b="1">
              <a:solidFill>
                <a:schemeClr val="bg2"/>
              </a:solidFill>
            </a:endParaRPr>
          </a:p>
        </p:txBody>
      </p:sp>
      <p:sp>
        <p:nvSpPr>
          <p:cNvPr id="4126" name="Rectangle 5"/>
          <p:cNvSpPr>
            <a:spLocks noChangeArrowheads="1"/>
          </p:cNvSpPr>
          <p:nvPr/>
        </p:nvSpPr>
        <p:spPr bwMode="auto">
          <a:xfrm>
            <a:off x="3352800" y="377825"/>
            <a:ext cx="2125663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200" b="1">
                <a:solidFill>
                  <a:schemeClr val="bg2"/>
                </a:solidFill>
              </a:rPr>
              <a:t>P</a:t>
            </a:r>
            <a:r>
              <a:rPr lang="sr-Latn-CS" sz="1200" b="1">
                <a:solidFill>
                  <a:schemeClr val="bg2"/>
                </a:solidFill>
              </a:rPr>
              <a:t>1</a:t>
            </a:r>
            <a:r>
              <a:rPr lang="en-US" sz="1200" b="1">
                <a:solidFill>
                  <a:schemeClr val="bg2"/>
                </a:solidFill>
              </a:rPr>
              <a:t>. </a:t>
            </a:r>
            <a:r>
              <a:rPr lang="sr-Latn-CS" sz="1200" b="1">
                <a:solidFill>
                  <a:schemeClr val="bg2"/>
                </a:solidFill>
              </a:rPr>
              <a:t>Podsistem proizvodnje</a:t>
            </a:r>
            <a:endParaRPr lang="en-GB" sz="1200" b="1">
              <a:solidFill>
                <a:schemeClr val="bg2"/>
              </a:solidFill>
            </a:endParaRPr>
          </a:p>
        </p:txBody>
      </p:sp>
      <p:sp>
        <p:nvSpPr>
          <p:cNvPr id="4127" name="Oval 6"/>
          <p:cNvSpPr>
            <a:spLocks noChangeArrowheads="1"/>
          </p:cNvSpPr>
          <p:nvPr/>
        </p:nvSpPr>
        <p:spPr bwMode="auto">
          <a:xfrm>
            <a:off x="2590800" y="4191000"/>
            <a:ext cx="2514600" cy="2057400"/>
          </a:xfrm>
          <a:prstGeom prst="ellipse">
            <a:avLst/>
          </a:prstGeom>
          <a:solidFill>
            <a:srgbClr val="CCFF99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sr-Latn-CS" sz="1600" b="1">
                <a:solidFill>
                  <a:schemeClr val="bg2"/>
                </a:solidFill>
              </a:rPr>
              <a:t>Pružanje usluga</a:t>
            </a:r>
          </a:p>
          <a:p>
            <a:pPr algn="ctr"/>
            <a:r>
              <a:rPr lang="sr-Latn-CS" sz="1600" b="1">
                <a:solidFill>
                  <a:schemeClr val="bg2"/>
                </a:solidFill>
              </a:rPr>
              <a:t> </a:t>
            </a:r>
            <a:endParaRPr lang="en-US" sz="1600" b="1">
              <a:solidFill>
                <a:schemeClr val="bg2"/>
              </a:solidFill>
            </a:endParaRPr>
          </a:p>
        </p:txBody>
      </p:sp>
      <p:grpSp>
        <p:nvGrpSpPr>
          <p:cNvPr id="2" name="Group 7"/>
          <p:cNvGrpSpPr>
            <a:grpSpLocks/>
          </p:cNvGrpSpPr>
          <p:nvPr/>
        </p:nvGrpSpPr>
        <p:grpSpPr bwMode="auto">
          <a:xfrm>
            <a:off x="76200" y="838200"/>
            <a:ext cx="6573838" cy="5715000"/>
            <a:chOff x="48" y="528"/>
            <a:chExt cx="4141" cy="3600"/>
          </a:xfrm>
        </p:grpSpPr>
        <p:grpSp>
          <p:nvGrpSpPr>
            <p:cNvPr id="3" name="Group 8"/>
            <p:cNvGrpSpPr>
              <a:grpSpLocks/>
            </p:cNvGrpSpPr>
            <p:nvPr/>
          </p:nvGrpSpPr>
          <p:grpSpPr bwMode="auto">
            <a:xfrm>
              <a:off x="2112" y="528"/>
              <a:ext cx="2077" cy="1728"/>
              <a:chOff x="672" y="1776"/>
              <a:chExt cx="2077" cy="1728"/>
            </a:xfrm>
          </p:grpSpPr>
          <p:grpSp>
            <p:nvGrpSpPr>
              <p:cNvPr id="4" name="Group 9"/>
              <p:cNvGrpSpPr>
                <a:grpSpLocks/>
              </p:cNvGrpSpPr>
              <p:nvPr/>
            </p:nvGrpSpPr>
            <p:grpSpPr bwMode="auto">
              <a:xfrm>
                <a:off x="2160" y="3068"/>
                <a:ext cx="589" cy="436"/>
                <a:chOff x="2160" y="3068"/>
                <a:chExt cx="589" cy="436"/>
              </a:xfrm>
            </p:grpSpPr>
            <p:sp>
              <p:nvSpPr>
                <p:cNvPr id="4270" name="Oval 10"/>
                <p:cNvSpPr>
                  <a:spLocks noChangeArrowheads="1"/>
                </p:cNvSpPr>
                <p:nvPr/>
              </p:nvSpPr>
              <p:spPr bwMode="auto">
                <a:xfrm>
                  <a:off x="2160" y="3072"/>
                  <a:ext cx="576" cy="432"/>
                </a:xfrm>
                <a:prstGeom prst="ellips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algn="ctr"/>
                  <a:r>
                    <a:rPr lang="en-US" sz="2400" b="1"/>
                    <a:t>P 3</a:t>
                  </a:r>
                </a:p>
              </p:txBody>
            </p:sp>
            <p:sp>
              <p:nvSpPr>
                <p:cNvPr id="4271" name="Freeform 11" descr="Wide upward diagonal"/>
                <p:cNvSpPr>
                  <a:spLocks/>
                </p:cNvSpPr>
                <p:nvPr/>
              </p:nvSpPr>
              <p:spPr bwMode="auto">
                <a:xfrm>
                  <a:off x="2438" y="3068"/>
                  <a:ext cx="311" cy="191"/>
                </a:xfrm>
                <a:custGeom>
                  <a:avLst/>
                  <a:gdLst>
                    <a:gd name="T0" fmla="*/ 0 w 311"/>
                    <a:gd name="T1" fmla="*/ 6 h 191"/>
                    <a:gd name="T2" fmla="*/ 18 w 311"/>
                    <a:gd name="T3" fmla="*/ 27 h 191"/>
                    <a:gd name="T4" fmla="*/ 48 w 311"/>
                    <a:gd name="T5" fmla="*/ 51 h 191"/>
                    <a:gd name="T6" fmla="*/ 88 w 311"/>
                    <a:gd name="T7" fmla="*/ 82 h 191"/>
                    <a:gd name="T8" fmla="*/ 114 w 311"/>
                    <a:gd name="T9" fmla="*/ 100 h 191"/>
                    <a:gd name="T10" fmla="*/ 150 w 311"/>
                    <a:gd name="T11" fmla="*/ 121 h 191"/>
                    <a:gd name="T12" fmla="*/ 174 w 311"/>
                    <a:gd name="T13" fmla="*/ 136 h 191"/>
                    <a:gd name="T14" fmla="*/ 193 w 311"/>
                    <a:gd name="T15" fmla="*/ 147 h 191"/>
                    <a:gd name="T16" fmla="*/ 244 w 311"/>
                    <a:gd name="T17" fmla="*/ 174 h 191"/>
                    <a:gd name="T18" fmla="*/ 294 w 311"/>
                    <a:gd name="T19" fmla="*/ 184 h 191"/>
                    <a:gd name="T20" fmla="*/ 295 w 311"/>
                    <a:gd name="T21" fmla="*/ 166 h 191"/>
                    <a:gd name="T22" fmla="*/ 273 w 311"/>
                    <a:gd name="T23" fmla="*/ 120 h 191"/>
                    <a:gd name="T24" fmla="*/ 253 w 311"/>
                    <a:gd name="T25" fmla="*/ 94 h 191"/>
                    <a:gd name="T26" fmla="*/ 232 w 311"/>
                    <a:gd name="T27" fmla="*/ 76 h 191"/>
                    <a:gd name="T28" fmla="*/ 205 w 311"/>
                    <a:gd name="T29" fmla="*/ 57 h 191"/>
                    <a:gd name="T30" fmla="*/ 153 w 311"/>
                    <a:gd name="T31" fmla="*/ 24 h 191"/>
                    <a:gd name="T32" fmla="*/ 132 w 311"/>
                    <a:gd name="T33" fmla="*/ 16 h 191"/>
                    <a:gd name="T34" fmla="*/ 102 w 311"/>
                    <a:gd name="T35" fmla="*/ 9 h 191"/>
                    <a:gd name="T36" fmla="*/ 42 w 311"/>
                    <a:gd name="T37" fmla="*/ 3 h 191"/>
                    <a:gd name="T38" fmla="*/ 0 w 311"/>
                    <a:gd name="T39" fmla="*/ 6 h 191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w 311"/>
                    <a:gd name="T61" fmla="*/ 0 h 191"/>
                    <a:gd name="T62" fmla="*/ 311 w 311"/>
                    <a:gd name="T63" fmla="*/ 191 h 191"/>
                  </a:gdLst>
                  <a:ahLst/>
                  <a:cxnLst>
                    <a:cxn ang="T40">
                      <a:pos x="T0" y="T1"/>
                    </a:cxn>
                    <a:cxn ang="T41">
                      <a:pos x="T2" y="T3"/>
                    </a:cxn>
                    <a:cxn ang="T42">
                      <a:pos x="T4" y="T5"/>
                    </a:cxn>
                    <a:cxn ang="T43">
                      <a:pos x="T6" y="T7"/>
                    </a:cxn>
                    <a:cxn ang="T44">
                      <a:pos x="T8" y="T9"/>
                    </a:cxn>
                    <a:cxn ang="T45">
                      <a:pos x="T10" y="T11"/>
                    </a:cxn>
                    <a:cxn ang="T46">
                      <a:pos x="T12" y="T13"/>
                    </a:cxn>
                    <a:cxn ang="T47">
                      <a:pos x="T14" y="T15"/>
                    </a:cxn>
                    <a:cxn ang="T48">
                      <a:pos x="T16" y="T17"/>
                    </a:cxn>
                    <a:cxn ang="T49">
                      <a:pos x="T18" y="T19"/>
                    </a:cxn>
                    <a:cxn ang="T50">
                      <a:pos x="T20" y="T21"/>
                    </a:cxn>
                    <a:cxn ang="T51">
                      <a:pos x="T22" y="T23"/>
                    </a:cxn>
                    <a:cxn ang="T52">
                      <a:pos x="T24" y="T25"/>
                    </a:cxn>
                    <a:cxn ang="T53">
                      <a:pos x="T26" y="T27"/>
                    </a:cxn>
                    <a:cxn ang="T54">
                      <a:pos x="T28" y="T29"/>
                    </a:cxn>
                    <a:cxn ang="T55">
                      <a:pos x="T30" y="T31"/>
                    </a:cxn>
                    <a:cxn ang="T56">
                      <a:pos x="T32" y="T33"/>
                    </a:cxn>
                    <a:cxn ang="T57">
                      <a:pos x="T34" y="T35"/>
                    </a:cxn>
                    <a:cxn ang="T58">
                      <a:pos x="T36" y="T37"/>
                    </a:cxn>
                    <a:cxn ang="T59">
                      <a:pos x="T38" y="T39"/>
                    </a:cxn>
                  </a:cxnLst>
                  <a:rect l="T60" t="T61" r="T62" b="T63"/>
                  <a:pathLst>
                    <a:path w="311" h="191">
                      <a:moveTo>
                        <a:pt x="0" y="6"/>
                      </a:moveTo>
                      <a:cubicBezTo>
                        <a:pt x="7" y="11"/>
                        <a:pt x="11" y="20"/>
                        <a:pt x="18" y="27"/>
                      </a:cubicBezTo>
                      <a:cubicBezTo>
                        <a:pt x="27" y="36"/>
                        <a:pt x="36" y="47"/>
                        <a:pt x="48" y="51"/>
                      </a:cubicBezTo>
                      <a:cubicBezTo>
                        <a:pt x="60" y="63"/>
                        <a:pt x="74" y="73"/>
                        <a:pt x="88" y="82"/>
                      </a:cubicBezTo>
                      <a:cubicBezTo>
                        <a:pt x="92" y="91"/>
                        <a:pt x="106" y="96"/>
                        <a:pt x="114" y="100"/>
                      </a:cubicBezTo>
                      <a:cubicBezTo>
                        <a:pt x="127" y="106"/>
                        <a:pt x="135" y="118"/>
                        <a:pt x="150" y="121"/>
                      </a:cubicBezTo>
                      <a:cubicBezTo>
                        <a:pt x="158" y="125"/>
                        <a:pt x="166" y="134"/>
                        <a:pt x="174" y="136"/>
                      </a:cubicBezTo>
                      <a:cubicBezTo>
                        <a:pt x="180" y="140"/>
                        <a:pt x="187" y="143"/>
                        <a:pt x="193" y="147"/>
                      </a:cubicBezTo>
                      <a:cubicBezTo>
                        <a:pt x="220" y="160"/>
                        <a:pt x="220" y="160"/>
                        <a:pt x="244" y="174"/>
                      </a:cubicBezTo>
                      <a:cubicBezTo>
                        <a:pt x="267" y="181"/>
                        <a:pt x="277" y="182"/>
                        <a:pt x="294" y="184"/>
                      </a:cubicBezTo>
                      <a:cubicBezTo>
                        <a:pt x="311" y="191"/>
                        <a:pt x="301" y="169"/>
                        <a:pt x="295" y="166"/>
                      </a:cubicBezTo>
                      <a:cubicBezTo>
                        <a:pt x="298" y="161"/>
                        <a:pt x="289" y="133"/>
                        <a:pt x="273" y="120"/>
                      </a:cubicBezTo>
                      <a:cubicBezTo>
                        <a:pt x="268" y="107"/>
                        <a:pt x="262" y="106"/>
                        <a:pt x="253" y="94"/>
                      </a:cubicBezTo>
                      <a:cubicBezTo>
                        <a:pt x="240" y="85"/>
                        <a:pt x="240" y="84"/>
                        <a:pt x="232" y="76"/>
                      </a:cubicBezTo>
                      <a:cubicBezTo>
                        <a:pt x="220" y="67"/>
                        <a:pt x="212" y="61"/>
                        <a:pt x="205" y="57"/>
                      </a:cubicBezTo>
                      <a:cubicBezTo>
                        <a:pt x="184" y="42"/>
                        <a:pt x="183" y="36"/>
                        <a:pt x="153" y="24"/>
                      </a:cubicBezTo>
                      <a:cubicBezTo>
                        <a:pt x="146" y="21"/>
                        <a:pt x="139" y="19"/>
                        <a:pt x="132" y="16"/>
                      </a:cubicBezTo>
                      <a:cubicBezTo>
                        <a:pt x="123" y="11"/>
                        <a:pt x="112" y="11"/>
                        <a:pt x="102" y="9"/>
                      </a:cubicBezTo>
                      <a:cubicBezTo>
                        <a:pt x="72" y="1"/>
                        <a:pt x="90" y="6"/>
                        <a:pt x="42" y="3"/>
                      </a:cubicBezTo>
                      <a:cubicBezTo>
                        <a:pt x="54" y="0"/>
                        <a:pt x="9" y="2"/>
                        <a:pt x="0" y="6"/>
                      </a:cubicBezTo>
                      <a:close/>
                    </a:path>
                  </a:pathLst>
                </a:custGeom>
                <a:pattFill prst="wdUpDiag">
                  <a:fgClr>
                    <a:schemeClr val="accent1"/>
                  </a:fgClr>
                  <a:bgClr>
                    <a:schemeClr val="tx1"/>
                  </a:bgClr>
                </a:pattFill>
                <a:ln w="9525">
                  <a:solidFill>
                    <a:schemeClr val="accent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eaLnBrk="1" hangingPunct="1"/>
                  <a:endParaRPr lang="en-US"/>
                </a:p>
              </p:txBody>
            </p:sp>
          </p:grpSp>
          <p:sp>
            <p:nvSpPr>
              <p:cNvPr id="4269" name="Text Box 12"/>
              <p:cNvSpPr txBox="1">
                <a:spLocks noChangeArrowheads="1"/>
              </p:cNvSpPr>
              <p:nvPr/>
            </p:nvSpPr>
            <p:spPr bwMode="auto">
              <a:xfrm>
                <a:off x="672" y="1776"/>
                <a:ext cx="1248" cy="17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sz="1200" b="1"/>
                  <a:t>P3. Podsistem nabavke</a:t>
                </a:r>
              </a:p>
            </p:txBody>
          </p:sp>
        </p:grpSp>
        <p:grpSp>
          <p:nvGrpSpPr>
            <p:cNvPr id="5" name="Group 13"/>
            <p:cNvGrpSpPr>
              <a:grpSpLocks/>
            </p:cNvGrpSpPr>
            <p:nvPr/>
          </p:nvGrpSpPr>
          <p:grpSpPr bwMode="auto">
            <a:xfrm>
              <a:off x="48" y="2400"/>
              <a:ext cx="2077" cy="1728"/>
              <a:chOff x="672" y="1776"/>
              <a:chExt cx="2077" cy="1728"/>
            </a:xfrm>
          </p:grpSpPr>
          <p:grpSp>
            <p:nvGrpSpPr>
              <p:cNvPr id="6" name="Group 14"/>
              <p:cNvGrpSpPr>
                <a:grpSpLocks/>
              </p:cNvGrpSpPr>
              <p:nvPr/>
            </p:nvGrpSpPr>
            <p:grpSpPr bwMode="auto">
              <a:xfrm>
                <a:off x="2160" y="3068"/>
                <a:ext cx="589" cy="436"/>
                <a:chOff x="2160" y="3068"/>
                <a:chExt cx="589" cy="436"/>
              </a:xfrm>
            </p:grpSpPr>
            <p:sp>
              <p:nvSpPr>
                <p:cNvPr id="4266" name="Oval 15"/>
                <p:cNvSpPr>
                  <a:spLocks noChangeArrowheads="1"/>
                </p:cNvSpPr>
                <p:nvPr/>
              </p:nvSpPr>
              <p:spPr bwMode="auto">
                <a:xfrm>
                  <a:off x="2160" y="3072"/>
                  <a:ext cx="576" cy="432"/>
                </a:xfrm>
                <a:prstGeom prst="ellips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algn="ctr"/>
                  <a:r>
                    <a:rPr lang="en-US" sz="2400" b="1"/>
                    <a:t>P 3</a:t>
                  </a:r>
                </a:p>
              </p:txBody>
            </p:sp>
            <p:sp>
              <p:nvSpPr>
                <p:cNvPr id="4267" name="Freeform 16" descr="Wide upward diagonal"/>
                <p:cNvSpPr>
                  <a:spLocks/>
                </p:cNvSpPr>
                <p:nvPr/>
              </p:nvSpPr>
              <p:spPr bwMode="auto">
                <a:xfrm>
                  <a:off x="2438" y="3068"/>
                  <a:ext cx="311" cy="191"/>
                </a:xfrm>
                <a:custGeom>
                  <a:avLst/>
                  <a:gdLst>
                    <a:gd name="T0" fmla="*/ 0 w 311"/>
                    <a:gd name="T1" fmla="*/ 6 h 191"/>
                    <a:gd name="T2" fmla="*/ 18 w 311"/>
                    <a:gd name="T3" fmla="*/ 27 h 191"/>
                    <a:gd name="T4" fmla="*/ 48 w 311"/>
                    <a:gd name="T5" fmla="*/ 51 h 191"/>
                    <a:gd name="T6" fmla="*/ 88 w 311"/>
                    <a:gd name="T7" fmla="*/ 82 h 191"/>
                    <a:gd name="T8" fmla="*/ 114 w 311"/>
                    <a:gd name="T9" fmla="*/ 100 h 191"/>
                    <a:gd name="T10" fmla="*/ 150 w 311"/>
                    <a:gd name="T11" fmla="*/ 121 h 191"/>
                    <a:gd name="T12" fmla="*/ 174 w 311"/>
                    <a:gd name="T13" fmla="*/ 136 h 191"/>
                    <a:gd name="T14" fmla="*/ 193 w 311"/>
                    <a:gd name="T15" fmla="*/ 147 h 191"/>
                    <a:gd name="T16" fmla="*/ 244 w 311"/>
                    <a:gd name="T17" fmla="*/ 174 h 191"/>
                    <a:gd name="T18" fmla="*/ 294 w 311"/>
                    <a:gd name="T19" fmla="*/ 184 h 191"/>
                    <a:gd name="T20" fmla="*/ 295 w 311"/>
                    <a:gd name="T21" fmla="*/ 166 h 191"/>
                    <a:gd name="T22" fmla="*/ 273 w 311"/>
                    <a:gd name="T23" fmla="*/ 120 h 191"/>
                    <a:gd name="T24" fmla="*/ 253 w 311"/>
                    <a:gd name="T25" fmla="*/ 94 h 191"/>
                    <a:gd name="T26" fmla="*/ 232 w 311"/>
                    <a:gd name="T27" fmla="*/ 76 h 191"/>
                    <a:gd name="T28" fmla="*/ 205 w 311"/>
                    <a:gd name="T29" fmla="*/ 57 h 191"/>
                    <a:gd name="T30" fmla="*/ 153 w 311"/>
                    <a:gd name="T31" fmla="*/ 24 h 191"/>
                    <a:gd name="T32" fmla="*/ 132 w 311"/>
                    <a:gd name="T33" fmla="*/ 16 h 191"/>
                    <a:gd name="T34" fmla="*/ 102 w 311"/>
                    <a:gd name="T35" fmla="*/ 9 h 191"/>
                    <a:gd name="T36" fmla="*/ 42 w 311"/>
                    <a:gd name="T37" fmla="*/ 3 h 191"/>
                    <a:gd name="T38" fmla="*/ 0 w 311"/>
                    <a:gd name="T39" fmla="*/ 6 h 191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w 311"/>
                    <a:gd name="T61" fmla="*/ 0 h 191"/>
                    <a:gd name="T62" fmla="*/ 311 w 311"/>
                    <a:gd name="T63" fmla="*/ 191 h 191"/>
                  </a:gdLst>
                  <a:ahLst/>
                  <a:cxnLst>
                    <a:cxn ang="T40">
                      <a:pos x="T0" y="T1"/>
                    </a:cxn>
                    <a:cxn ang="T41">
                      <a:pos x="T2" y="T3"/>
                    </a:cxn>
                    <a:cxn ang="T42">
                      <a:pos x="T4" y="T5"/>
                    </a:cxn>
                    <a:cxn ang="T43">
                      <a:pos x="T6" y="T7"/>
                    </a:cxn>
                    <a:cxn ang="T44">
                      <a:pos x="T8" y="T9"/>
                    </a:cxn>
                    <a:cxn ang="T45">
                      <a:pos x="T10" y="T11"/>
                    </a:cxn>
                    <a:cxn ang="T46">
                      <a:pos x="T12" y="T13"/>
                    </a:cxn>
                    <a:cxn ang="T47">
                      <a:pos x="T14" y="T15"/>
                    </a:cxn>
                    <a:cxn ang="T48">
                      <a:pos x="T16" y="T17"/>
                    </a:cxn>
                    <a:cxn ang="T49">
                      <a:pos x="T18" y="T19"/>
                    </a:cxn>
                    <a:cxn ang="T50">
                      <a:pos x="T20" y="T21"/>
                    </a:cxn>
                    <a:cxn ang="T51">
                      <a:pos x="T22" y="T23"/>
                    </a:cxn>
                    <a:cxn ang="T52">
                      <a:pos x="T24" y="T25"/>
                    </a:cxn>
                    <a:cxn ang="T53">
                      <a:pos x="T26" y="T27"/>
                    </a:cxn>
                    <a:cxn ang="T54">
                      <a:pos x="T28" y="T29"/>
                    </a:cxn>
                    <a:cxn ang="T55">
                      <a:pos x="T30" y="T31"/>
                    </a:cxn>
                    <a:cxn ang="T56">
                      <a:pos x="T32" y="T33"/>
                    </a:cxn>
                    <a:cxn ang="T57">
                      <a:pos x="T34" y="T35"/>
                    </a:cxn>
                    <a:cxn ang="T58">
                      <a:pos x="T36" y="T37"/>
                    </a:cxn>
                    <a:cxn ang="T59">
                      <a:pos x="T38" y="T39"/>
                    </a:cxn>
                  </a:cxnLst>
                  <a:rect l="T60" t="T61" r="T62" b="T63"/>
                  <a:pathLst>
                    <a:path w="311" h="191">
                      <a:moveTo>
                        <a:pt x="0" y="6"/>
                      </a:moveTo>
                      <a:cubicBezTo>
                        <a:pt x="7" y="11"/>
                        <a:pt x="11" y="20"/>
                        <a:pt x="18" y="27"/>
                      </a:cubicBezTo>
                      <a:cubicBezTo>
                        <a:pt x="27" y="36"/>
                        <a:pt x="36" y="47"/>
                        <a:pt x="48" y="51"/>
                      </a:cubicBezTo>
                      <a:cubicBezTo>
                        <a:pt x="60" y="63"/>
                        <a:pt x="74" y="73"/>
                        <a:pt x="88" y="82"/>
                      </a:cubicBezTo>
                      <a:cubicBezTo>
                        <a:pt x="92" y="91"/>
                        <a:pt x="106" y="96"/>
                        <a:pt x="114" y="100"/>
                      </a:cubicBezTo>
                      <a:cubicBezTo>
                        <a:pt x="127" y="106"/>
                        <a:pt x="135" y="118"/>
                        <a:pt x="150" y="121"/>
                      </a:cubicBezTo>
                      <a:cubicBezTo>
                        <a:pt x="158" y="125"/>
                        <a:pt x="166" y="134"/>
                        <a:pt x="174" y="136"/>
                      </a:cubicBezTo>
                      <a:cubicBezTo>
                        <a:pt x="180" y="140"/>
                        <a:pt x="187" y="143"/>
                        <a:pt x="193" y="147"/>
                      </a:cubicBezTo>
                      <a:cubicBezTo>
                        <a:pt x="220" y="160"/>
                        <a:pt x="220" y="160"/>
                        <a:pt x="244" y="174"/>
                      </a:cubicBezTo>
                      <a:cubicBezTo>
                        <a:pt x="267" y="181"/>
                        <a:pt x="277" y="182"/>
                        <a:pt x="294" y="184"/>
                      </a:cubicBezTo>
                      <a:cubicBezTo>
                        <a:pt x="311" y="191"/>
                        <a:pt x="301" y="169"/>
                        <a:pt x="295" y="166"/>
                      </a:cubicBezTo>
                      <a:cubicBezTo>
                        <a:pt x="298" y="161"/>
                        <a:pt x="289" y="133"/>
                        <a:pt x="273" y="120"/>
                      </a:cubicBezTo>
                      <a:cubicBezTo>
                        <a:pt x="268" y="107"/>
                        <a:pt x="262" y="106"/>
                        <a:pt x="253" y="94"/>
                      </a:cubicBezTo>
                      <a:cubicBezTo>
                        <a:pt x="240" y="85"/>
                        <a:pt x="240" y="84"/>
                        <a:pt x="232" y="76"/>
                      </a:cubicBezTo>
                      <a:cubicBezTo>
                        <a:pt x="220" y="67"/>
                        <a:pt x="212" y="61"/>
                        <a:pt x="205" y="57"/>
                      </a:cubicBezTo>
                      <a:cubicBezTo>
                        <a:pt x="184" y="42"/>
                        <a:pt x="183" y="36"/>
                        <a:pt x="153" y="24"/>
                      </a:cubicBezTo>
                      <a:cubicBezTo>
                        <a:pt x="146" y="21"/>
                        <a:pt x="139" y="19"/>
                        <a:pt x="132" y="16"/>
                      </a:cubicBezTo>
                      <a:cubicBezTo>
                        <a:pt x="123" y="11"/>
                        <a:pt x="112" y="11"/>
                        <a:pt x="102" y="9"/>
                      </a:cubicBezTo>
                      <a:cubicBezTo>
                        <a:pt x="72" y="1"/>
                        <a:pt x="90" y="6"/>
                        <a:pt x="42" y="3"/>
                      </a:cubicBezTo>
                      <a:cubicBezTo>
                        <a:pt x="54" y="0"/>
                        <a:pt x="9" y="2"/>
                        <a:pt x="0" y="6"/>
                      </a:cubicBezTo>
                      <a:close/>
                    </a:path>
                  </a:pathLst>
                </a:custGeom>
                <a:pattFill prst="wdUpDiag">
                  <a:fgClr>
                    <a:schemeClr val="accent1"/>
                  </a:fgClr>
                  <a:bgClr>
                    <a:schemeClr val="tx1"/>
                  </a:bgClr>
                </a:pattFill>
                <a:ln w="9525">
                  <a:solidFill>
                    <a:schemeClr val="accent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eaLnBrk="1" hangingPunct="1"/>
                  <a:endParaRPr lang="en-US"/>
                </a:p>
              </p:txBody>
            </p:sp>
          </p:grpSp>
          <p:sp>
            <p:nvSpPr>
              <p:cNvPr id="4265" name="Text Box 17"/>
              <p:cNvSpPr txBox="1">
                <a:spLocks noChangeArrowheads="1"/>
              </p:cNvSpPr>
              <p:nvPr/>
            </p:nvSpPr>
            <p:spPr bwMode="auto">
              <a:xfrm>
                <a:off x="672" y="1776"/>
                <a:ext cx="1248" cy="17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sz="1200" b="1"/>
                  <a:t>P3. Podsistem nabavke</a:t>
                </a:r>
              </a:p>
            </p:txBody>
          </p:sp>
        </p:grpSp>
      </p:grpSp>
      <p:grpSp>
        <p:nvGrpSpPr>
          <p:cNvPr id="7" name="Group 18"/>
          <p:cNvGrpSpPr>
            <a:grpSpLocks/>
          </p:cNvGrpSpPr>
          <p:nvPr/>
        </p:nvGrpSpPr>
        <p:grpSpPr bwMode="auto">
          <a:xfrm>
            <a:off x="76200" y="1066800"/>
            <a:ext cx="7315200" cy="5715000"/>
            <a:chOff x="48" y="672"/>
            <a:chExt cx="4608" cy="3600"/>
          </a:xfrm>
        </p:grpSpPr>
        <p:grpSp>
          <p:nvGrpSpPr>
            <p:cNvPr id="8" name="Group 19"/>
            <p:cNvGrpSpPr>
              <a:grpSpLocks/>
            </p:cNvGrpSpPr>
            <p:nvPr/>
          </p:nvGrpSpPr>
          <p:grpSpPr bwMode="auto">
            <a:xfrm>
              <a:off x="2112" y="672"/>
              <a:ext cx="2544" cy="1728"/>
              <a:chOff x="672" y="1920"/>
              <a:chExt cx="2544" cy="1728"/>
            </a:xfrm>
          </p:grpSpPr>
          <p:grpSp>
            <p:nvGrpSpPr>
              <p:cNvPr id="9" name="Group 20"/>
              <p:cNvGrpSpPr>
                <a:grpSpLocks/>
              </p:cNvGrpSpPr>
              <p:nvPr/>
            </p:nvGrpSpPr>
            <p:grpSpPr bwMode="auto">
              <a:xfrm>
                <a:off x="2640" y="3210"/>
                <a:ext cx="576" cy="438"/>
                <a:chOff x="2640" y="3210"/>
                <a:chExt cx="576" cy="438"/>
              </a:xfrm>
            </p:grpSpPr>
            <p:sp>
              <p:nvSpPr>
                <p:cNvPr id="4260" name="Oval 21"/>
                <p:cNvSpPr>
                  <a:spLocks noChangeArrowheads="1"/>
                </p:cNvSpPr>
                <p:nvPr/>
              </p:nvSpPr>
              <p:spPr bwMode="auto">
                <a:xfrm>
                  <a:off x="2640" y="3216"/>
                  <a:ext cx="576" cy="432"/>
                </a:xfrm>
                <a:prstGeom prst="ellips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algn="ctr"/>
                  <a:r>
                    <a:rPr lang="en-US" sz="2400" b="1"/>
                    <a:t>P 4</a:t>
                  </a:r>
                </a:p>
              </p:txBody>
            </p:sp>
            <p:sp>
              <p:nvSpPr>
                <p:cNvPr id="4261" name="Freeform 22" descr="Wide upward diagonal"/>
                <p:cNvSpPr>
                  <a:spLocks/>
                </p:cNvSpPr>
                <p:nvPr/>
              </p:nvSpPr>
              <p:spPr bwMode="auto">
                <a:xfrm>
                  <a:off x="2743" y="3210"/>
                  <a:ext cx="418" cy="107"/>
                </a:xfrm>
                <a:custGeom>
                  <a:avLst/>
                  <a:gdLst>
                    <a:gd name="T0" fmla="*/ 13 w 418"/>
                    <a:gd name="T1" fmla="*/ 56 h 107"/>
                    <a:gd name="T2" fmla="*/ 20 w 418"/>
                    <a:gd name="T3" fmla="*/ 59 h 107"/>
                    <a:gd name="T4" fmla="*/ 46 w 418"/>
                    <a:gd name="T5" fmla="*/ 66 h 107"/>
                    <a:gd name="T6" fmla="*/ 61 w 418"/>
                    <a:gd name="T7" fmla="*/ 72 h 107"/>
                    <a:gd name="T8" fmla="*/ 83 w 418"/>
                    <a:gd name="T9" fmla="*/ 78 h 107"/>
                    <a:gd name="T10" fmla="*/ 101 w 418"/>
                    <a:gd name="T11" fmla="*/ 84 h 107"/>
                    <a:gd name="T12" fmla="*/ 119 w 418"/>
                    <a:gd name="T13" fmla="*/ 90 h 107"/>
                    <a:gd name="T14" fmla="*/ 173 w 418"/>
                    <a:gd name="T15" fmla="*/ 99 h 107"/>
                    <a:gd name="T16" fmla="*/ 238 w 418"/>
                    <a:gd name="T17" fmla="*/ 102 h 107"/>
                    <a:gd name="T18" fmla="*/ 298 w 418"/>
                    <a:gd name="T19" fmla="*/ 105 h 107"/>
                    <a:gd name="T20" fmla="*/ 391 w 418"/>
                    <a:gd name="T21" fmla="*/ 99 h 107"/>
                    <a:gd name="T22" fmla="*/ 415 w 418"/>
                    <a:gd name="T23" fmla="*/ 98 h 107"/>
                    <a:gd name="T24" fmla="*/ 403 w 418"/>
                    <a:gd name="T25" fmla="*/ 72 h 107"/>
                    <a:gd name="T26" fmla="*/ 332 w 418"/>
                    <a:gd name="T27" fmla="*/ 33 h 107"/>
                    <a:gd name="T28" fmla="*/ 311 w 418"/>
                    <a:gd name="T29" fmla="*/ 24 h 107"/>
                    <a:gd name="T30" fmla="*/ 302 w 418"/>
                    <a:gd name="T31" fmla="*/ 23 h 107"/>
                    <a:gd name="T32" fmla="*/ 299 w 418"/>
                    <a:gd name="T33" fmla="*/ 20 h 107"/>
                    <a:gd name="T34" fmla="*/ 254 w 418"/>
                    <a:gd name="T35" fmla="*/ 8 h 107"/>
                    <a:gd name="T36" fmla="*/ 190 w 418"/>
                    <a:gd name="T37" fmla="*/ 3 h 107"/>
                    <a:gd name="T38" fmla="*/ 137 w 418"/>
                    <a:gd name="T39" fmla="*/ 3 h 107"/>
                    <a:gd name="T40" fmla="*/ 65 w 418"/>
                    <a:gd name="T41" fmla="*/ 18 h 107"/>
                    <a:gd name="T42" fmla="*/ 31 w 418"/>
                    <a:gd name="T43" fmla="*/ 30 h 107"/>
                    <a:gd name="T44" fmla="*/ 8 w 418"/>
                    <a:gd name="T45" fmla="*/ 47 h 107"/>
                    <a:gd name="T46" fmla="*/ 13 w 418"/>
                    <a:gd name="T47" fmla="*/ 56 h 107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w 418"/>
                    <a:gd name="T73" fmla="*/ 0 h 107"/>
                    <a:gd name="T74" fmla="*/ 418 w 418"/>
                    <a:gd name="T75" fmla="*/ 107 h 107"/>
                  </a:gdLst>
                  <a:ahLst/>
                  <a:cxnLst>
                    <a:cxn ang="T48">
                      <a:pos x="T0" y="T1"/>
                    </a:cxn>
                    <a:cxn ang="T49">
                      <a:pos x="T2" y="T3"/>
                    </a:cxn>
                    <a:cxn ang="T50">
                      <a:pos x="T4" y="T5"/>
                    </a:cxn>
                    <a:cxn ang="T51">
                      <a:pos x="T6" y="T7"/>
                    </a:cxn>
                    <a:cxn ang="T52">
                      <a:pos x="T8" y="T9"/>
                    </a:cxn>
                    <a:cxn ang="T53">
                      <a:pos x="T10" y="T11"/>
                    </a:cxn>
                    <a:cxn ang="T54">
                      <a:pos x="T12" y="T13"/>
                    </a:cxn>
                    <a:cxn ang="T55">
                      <a:pos x="T14" y="T15"/>
                    </a:cxn>
                    <a:cxn ang="T56">
                      <a:pos x="T16" y="T17"/>
                    </a:cxn>
                    <a:cxn ang="T57">
                      <a:pos x="T18" y="T19"/>
                    </a:cxn>
                    <a:cxn ang="T58">
                      <a:pos x="T20" y="T21"/>
                    </a:cxn>
                    <a:cxn ang="T59">
                      <a:pos x="T22" y="T23"/>
                    </a:cxn>
                    <a:cxn ang="T60">
                      <a:pos x="T24" y="T25"/>
                    </a:cxn>
                    <a:cxn ang="T61">
                      <a:pos x="T26" y="T27"/>
                    </a:cxn>
                    <a:cxn ang="T62">
                      <a:pos x="T28" y="T29"/>
                    </a:cxn>
                    <a:cxn ang="T63">
                      <a:pos x="T30" y="T31"/>
                    </a:cxn>
                    <a:cxn ang="T64">
                      <a:pos x="T32" y="T33"/>
                    </a:cxn>
                    <a:cxn ang="T65">
                      <a:pos x="T34" y="T35"/>
                    </a:cxn>
                    <a:cxn ang="T66">
                      <a:pos x="T36" y="T37"/>
                    </a:cxn>
                    <a:cxn ang="T67">
                      <a:pos x="T38" y="T39"/>
                    </a:cxn>
                    <a:cxn ang="T68">
                      <a:pos x="T40" y="T41"/>
                    </a:cxn>
                    <a:cxn ang="T69">
                      <a:pos x="T42" y="T43"/>
                    </a:cxn>
                    <a:cxn ang="T70">
                      <a:pos x="T44" y="T45"/>
                    </a:cxn>
                    <a:cxn ang="T71">
                      <a:pos x="T46" y="T47"/>
                    </a:cxn>
                  </a:cxnLst>
                  <a:rect l="T72" t="T73" r="T74" b="T75"/>
                  <a:pathLst>
                    <a:path w="418" h="107">
                      <a:moveTo>
                        <a:pt x="13" y="56"/>
                      </a:moveTo>
                      <a:cubicBezTo>
                        <a:pt x="28" y="58"/>
                        <a:pt x="10" y="53"/>
                        <a:pt x="20" y="59"/>
                      </a:cubicBezTo>
                      <a:cubicBezTo>
                        <a:pt x="29" y="60"/>
                        <a:pt x="37" y="65"/>
                        <a:pt x="46" y="66"/>
                      </a:cubicBezTo>
                      <a:cubicBezTo>
                        <a:pt x="58" y="72"/>
                        <a:pt x="52" y="70"/>
                        <a:pt x="61" y="72"/>
                      </a:cubicBezTo>
                      <a:cubicBezTo>
                        <a:pt x="68" y="77"/>
                        <a:pt x="74" y="77"/>
                        <a:pt x="83" y="78"/>
                      </a:cubicBezTo>
                      <a:cubicBezTo>
                        <a:pt x="89" y="81"/>
                        <a:pt x="94" y="83"/>
                        <a:pt x="101" y="84"/>
                      </a:cubicBezTo>
                      <a:cubicBezTo>
                        <a:pt x="115" y="90"/>
                        <a:pt x="109" y="88"/>
                        <a:pt x="119" y="90"/>
                      </a:cubicBezTo>
                      <a:cubicBezTo>
                        <a:pt x="134" y="92"/>
                        <a:pt x="158" y="98"/>
                        <a:pt x="173" y="99"/>
                      </a:cubicBezTo>
                      <a:cubicBezTo>
                        <a:pt x="200" y="102"/>
                        <a:pt x="200" y="101"/>
                        <a:pt x="238" y="102"/>
                      </a:cubicBezTo>
                      <a:cubicBezTo>
                        <a:pt x="268" y="105"/>
                        <a:pt x="284" y="107"/>
                        <a:pt x="298" y="105"/>
                      </a:cubicBezTo>
                      <a:cubicBezTo>
                        <a:pt x="333" y="104"/>
                        <a:pt x="362" y="104"/>
                        <a:pt x="391" y="99"/>
                      </a:cubicBezTo>
                      <a:cubicBezTo>
                        <a:pt x="404" y="102"/>
                        <a:pt x="414" y="101"/>
                        <a:pt x="415" y="98"/>
                      </a:cubicBezTo>
                      <a:cubicBezTo>
                        <a:pt x="418" y="92"/>
                        <a:pt x="406" y="74"/>
                        <a:pt x="403" y="72"/>
                      </a:cubicBezTo>
                      <a:cubicBezTo>
                        <a:pt x="381" y="57"/>
                        <a:pt x="359" y="42"/>
                        <a:pt x="332" y="33"/>
                      </a:cubicBezTo>
                      <a:cubicBezTo>
                        <a:pt x="326" y="31"/>
                        <a:pt x="317" y="25"/>
                        <a:pt x="311" y="24"/>
                      </a:cubicBezTo>
                      <a:cubicBezTo>
                        <a:pt x="310" y="23"/>
                        <a:pt x="303" y="24"/>
                        <a:pt x="302" y="23"/>
                      </a:cubicBezTo>
                      <a:cubicBezTo>
                        <a:pt x="300" y="20"/>
                        <a:pt x="302" y="21"/>
                        <a:pt x="299" y="20"/>
                      </a:cubicBezTo>
                      <a:cubicBezTo>
                        <a:pt x="285" y="16"/>
                        <a:pt x="268" y="9"/>
                        <a:pt x="254" y="8"/>
                      </a:cubicBezTo>
                      <a:cubicBezTo>
                        <a:pt x="232" y="2"/>
                        <a:pt x="214" y="0"/>
                        <a:pt x="190" y="3"/>
                      </a:cubicBezTo>
                      <a:cubicBezTo>
                        <a:pt x="170" y="0"/>
                        <a:pt x="160" y="2"/>
                        <a:pt x="137" y="3"/>
                      </a:cubicBezTo>
                      <a:cubicBezTo>
                        <a:pt x="103" y="14"/>
                        <a:pt x="104" y="6"/>
                        <a:pt x="65" y="18"/>
                      </a:cubicBezTo>
                      <a:cubicBezTo>
                        <a:pt x="59" y="23"/>
                        <a:pt x="36" y="27"/>
                        <a:pt x="31" y="30"/>
                      </a:cubicBezTo>
                      <a:cubicBezTo>
                        <a:pt x="24" y="34"/>
                        <a:pt x="20" y="38"/>
                        <a:pt x="8" y="47"/>
                      </a:cubicBezTo>
                      <a:cubicBezTo>
                        <a:pt x="0" y="61"/>
                        <a:pt x="13" y="40"/>
                        <a:pt x="13" y="56"/>
                      </a:cubicBezTo>
                      <a:close/>
                    </a:path>
                  </a:pathLst>
                </a:custGeom>
                <a:pattFill prst="wdUpDiag">
                  <a:fgClr>
                    <a:schemeClr val="accent1"/>
                  </a:fgClr>
                  <a:bgClr>
                    <a:schemeClr val="tx1"/>
                  </a:bgClr>
                </a:pattFill>
                <a:ln w="9525">
                  <a:solidFill>
                    <a:schemeClr val="accent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eaLnBrk="1" hangingPunct="1"/>
                  <a:endParaRPr lang="en-US"/>
                </a:p>
              </p:txBody>
            </p:sp>
          </p:grpSp>
          <p:sp>
            <p:nvSpPr>
              <p:cNvPr id="4259" name="Text Box 23"/>
              <p:cNvSpPr txBox="1">
                <a:spLocks noChangeArrowheads="1"/>
              </p:cNvSpPr>
              <p:nvPr/>
            </p:nvSpPr>
            <p:spPr bwMode="auto">
              <a:xfrm>
                <a:off x="672" y="1920"/>
                <a:ext cx="1248" cy="17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sz="1200" b="1"/>
                  <a:t>P4. Podsistem prodaje</a:t>
                </a:r>
              </a:p>
            </p:txBody>
          </p:sp>
        </p:grpSp>
        <p:grpSp>
          <p:nvGrpSpPr>
            <p:cNvPr id="10" name="Group 24"/>
            <p:cNvGrpSpPr>
              <a:grpSpLocks/>
            </p:cNvGrpSpPr>
            <p:nvPr/>
          </p:nvGrpSpPr>
          <p:grpSpPr bwMode="auto">
            <a:xfrm>
              <a:off x="48" y="2544"/>
              <a:ext cx="2544" cy="1728"/>
              <a:chOff x="672" y="1920"/>
              <a:chExt cx="2544" cy="1728"/>
            </a:xfrm>
          </p:grpSpPr>
          <p:grpSp>
            <p:nvGrpSpPr>
              <p:cNvPr id="11" name="Group 25"/>
              <p:cNvGrpSpPr>
                <a:grpSpLocks/>
              </p:cNvGrpSpPr>
              <p:nvPr/>
            </p:nvGrpSpPr>
            <p:grpSpPr bwMode="auto">
              <a:xfrm>
                <a:off x="2640" y="3210"/>
                <a:ext cx="576" cy="438"/>
                <a:chOff x="2640" y="3210"/>
                <a:chExt cx="576" cy="438"/>
              </a:xfrm>
            </p:grpSpPr>
            <p:sp>
              <p:nvSpPr>
                <p:cNvPr id="4256" name="Oval 26"/>
                <p:cNvSpPr>
                  <a:spLocks noChangeArrowheads="1"/>
                </p:cNvSpPr>
                <p:nvPr/>
              </p:nvSpPr>
              <p:spPr bwMode="auto">
                <a:xfrm>
                  <a:off x="2640" y="3216"/>
                  <a:ext cx="576" cy="432"/>
                </a:xfrm>
                <a:prstGeom prst="ellips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algn="ctr"/>
                  <a:r>
                    <a:rPr lang="en-US" sz="2400" b="1"/>
                    <a:t>P 4</a:t>
                  </a:r>
                </a:p>
              </p:txBody>
            </p:sp>
            <p:sp>
              <p:nvSpPr>
                <p:cNvPr id="4257" name="Freeform 27" descr="Wide upward diagonal"/>
                <p:cNvSpPr>
                  <a:spLocks/>
                </p:cNvSpPr>
                <p:nvPr/>
              </p:nvSpPr>
              <p:spPr bwMode="auto">
                <a:xfrm>
                  <a:off x="2743" y="3210"/>
                  <a:ext cx="418" cy="107"/>
                </a:xfrm>
                <a:custGeom>
                  <a:avLst/>
                  <a:gdLst>
                    <a:gd name="T0" fmla="*/ 13 w 418"/>
                    <a:gd name="T1" fmla="*/ 56 h 107"/>
                    <a:gd name="T2" fmla="*/ 20 w 418"/>
                    <a:gd name="T3" fmla="*/ 59 h 107"/>
                    <a:gd name="T4" fmla="*/ 46 w 418"/>
                    <a:gd name="T5" fmla="*/ 66 h 107"/>
                    <a:gd name="T6" fmla="*/ 61 w 418"/>
                    <a:gd name="T7" fmla="*/ 72 h 107"/>
                    <a:gd name="T8" fmla="*/ 83 w 418"/>
                    <a:gd name="T9" fmla="*/ 78 h 107"/>
                    <a:gd name="T10" fmla="*/ 101 w 418"/>
                    <a:gd name="T11" fmla="*/ 84 h 107"/>
                    <a:gd name="T12" fmla="*/ 119 w 418"/>
                    <a:gd name="T13" fmla="*/ 90 h 107"/>
                    <a:gd name="T14" fmla="*/ 173 w 418"/>
                    <a:gd name="T15" fmla="*/ 99 h 107"/>
                    <a:gd name="T16" fmla="*/ 238 w 418"/>
                    <a:gd name="T17" fmla="*/ 102 h 107"/>
                    <a:gd name="T18" fmla="*/ 298 w 418"/>
                    <a:gd name="T19" fmla="*/ 105 h 107"/>
                    <a:gd name="T20" fmla="*/ 391 w 418"/>
                    <a:gd name="T21" fmla="*/ 99 h 107"/>
                    <a:gd name="T22" fmla="*/ 415 w 418"/>
                    <a:gd name="T23" fmla="*/ 98 h 107"/>
                    <a:gd name="T24" fmla="*/ 403 w 418"/>
                    <a:gd name="T25" fmla="*/ 72 h 107"/>
                    <a:gd name="T26" fmla="*/ 332 w 418"/>
                    <a:gd name="T27" fmla="*/ 33 h 107"/>
                    <a:gd name="T28" fmla="*/ 311 w 418"/>
                    <a:gd name="T29" fmla="*/ 24 h 107"/>
                    <a:gd name="T30" fmla="*/ 302 w 418"/>
                    <a:gd name="T31" fmla="*/ 23 h 107"/>
                    <a:gd name="T32" fmla="*/ 299 w 418"/>
                    <a:gd name="T33" fmla="*/ 20 h 107"/>
                    <a:gd name="T34" fmla="*/ 254 w 418"/>
                    <a:gd name="T35" fmla="*/ 8 h 107"/>
                    <a:gd name="T36" fmla="*/ 190 w 418"/>
                    <a:gd name="T37" fmla="*/ 3 h 107"/>
                    <a:gd name="T38" fmla="*/ 137 w 418"/>
                    <a:gd name="T39" fmla="*/ 3 h 107"/>
                    <a:gd name="T40" fmla="*/ 65 w 418"/>
                    <a:gd name="T41" fmla="*/ 18 h 107"/>
                    <a:gd name="T42" fmla="*/ 31 w 418"/>
                    <a:gd name="T43" fmla="*/ 30 h 107"/>
                    <a:gd name="T44" fmla="*/ 8 w 418"/>
                    <a:gd name="T45" fmla="*/ 47 h 107"/>
                    <a:gd name="T46" fmla="*/ 13 w 418"/>
                    <a:gd name="T47" fmla="*/ 56 h 107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w 418"/>
                    <a:gd name="T73" fmla="*/ 0 h 107"/>
                    <a:gd name="T74" fmla="*/ 418 w 418"/>
                    <a:gd name="T75" fmla="*/ 107 h 107"/>
                  </a:gdLst>
                  <a:ahLst/>
                  <a:cxnLst>
                    <a:cxn ang="T48">
                      <a:pos x="T0" y="T1"/>
                    </a:cxn>
                    <a:cxn ang="T49">
                      <a:pos x="T2" y="T3"/>
                    </a:cxn>
                    <a:cxn ang="T50">
                      <a:pos x="T4" y="T5"/>
                    </a:cxn>
                    <a:cxn ang="T51">
                      <a:pos x="T6" y="T7"/>
                    </a:cxn>
                    <a:cxn ang="T52">
                      <a:pos x="T8" y="T9"/>
                    </a:cxn>
                    <a:cxn ang="T53">
                      <a:pos x="T10" y="T11"/>
                    </a:cxn>
                    <a:cxn ang="T54">
                      <a:pos x="T12" y="T13"/>
                    </a:cxn>
                    <a:cxn ang="T55">
                      <a:pos x="T14" y="T15"/>
                    </a:cxn>
                    <a:cxn ang="T56">
                      <a:pos x="T16" y="T17"/>
                    </a:cxn>
                    <a:cxn ang="T57">
                      <a:pos x="T18" y="T19"/>
                    </a:cxn>
                    <a:cxn ang="T58">
                      <a:pos x="T20" y="T21"/>
                    </a:cxn>
                    <a:cxn ang="T59">
                      <a:pos x="T22" y="T23"/>
                    </a:cxn>
                    <a:cxn ang="T60">
                      <a:pos x="T24" y="T25"/>
                    </a:cxn>
                    <a:cxn ang="T61">
                      <a:pos x="T26" y="T27"/>
                    </a:cxn>
                    <a:cxn ang="T62">
                      <a:pos x="T28" y="T29"/>
                    </a:cxn>
                    <a:cxn ang="T63">
                      <a:pos x="T30" y="T31"/>
                    </a:cxn>
                    <a:cxn ang="T64">
                      <a:pos x="T32" y="T33"/>
                    </a:cxn>
                    <a:cxn ang="T65">
                      <a:pos x="T34" y="T35"/>
                    </a:cxn>
                    <a:cxn ang="T66">
                      <a:pos x="T36" y="T37"/>
                    </a:cxn>
                    <a:cxn ang="T67">
                      <a:pos x="T38" y="T39"/>
                    </a:cxn>
                    <a:cxn ang="T68">
                      <a:pos x="T40" y="T41"/>
                    </a:cxn>
                    <a:cxn ang="T69">
                      <a:pos x="T42" y="T43"/>
                    </a:cxn>
                    <a:cxn ang="T70">
                      <a:pos x="T44" y="T45"/>
                    </a:cxn>
                    <a:cxn ang="T71">
                      <a:pos x="T46" y="T47"/>
                    </a:cxn>
                  </a:cxnLst>
                  <a:rect l="T72" t="T73" r="T74" b="T75"/>
                  <a:pathLst>
                    <a:path w="418" h="107">
                      <a:moveTo>
                        <a:pt x="13" y="56"/>
                      </a:moveTo>
                      <a:cubicBezTo>
                        <a:pt x="28" y="58"/>
                        <a:pt x="10" y="53"/>
                        <a:pt x="20" y="59"/>
                      </a:cubicBezTo>
                      <a:cubicBezTo>
                        <a:pt x="29" y="60"/>
                        <a:pt x="37" y="65"/>
                        <a:pt x="46" y="66"/>
                      </a:cubicBezTo>
                      <a:cubicBezTo>
                        <a:pt x="58" y="72"/>
                        <a:pt x="52" y="70"/>
                        <a:pt x="61" y="72"/>
                      </a:cubicBezTo>
                      <a:cubicBezTo>
                        <a:pt x="68" y="77"/>
                        <a:pt x="74" y="77"/>
                        <a:pt x="83" y="78"/>
                      </a:cubicBezTo>
                      <a:cubicBezTo>
                        <a:pt x="89" y="81"/>
                        <a:pt x="94" y="83"/>
                        <a:pt x="101" y="84"/>
                      </a:cubicBezTo>
                      <a:cubicBezTo>
                        <a:pt x="115" y="90"/>
                        <a:pt x="109" y="88"/>
                        <a:pt x="119" y="90"/>
                      </a:cubicBezTo>
                      <a:cubicBezTo>
                        <a:pt x="134" y="92"/>
                        <a:pt x="158" y="98"/>
                        <a:pt x="173" y="99"/>
                      </a:cubicBezTo>
                      <a:cubicBezTo>
                        <a:pt x="200" y="102"/>
                        <a:pt x="200" y="101"/>
                        <a:pt x="238" y="102"/>
                      </a:cubicBezTo>
                      <a:cubicBezTo>
                        <a:pt x="268" y="105"/>
                        <a:pt x="284" y="107"/>
                        <a:pt x="298" y="105"/>
                      </a:cubicBezTo>
                      <a:cubicBezTo>
                        <a:pt x="333" y="104"/>
                        <a:pt x="362" y="104"/>
                        <a:pt x="391" y="99"/>
                      </a:cubicBezTo>
                      <a:cubicBezTo>
                        <a:pt x="404" y="102"/>
                        <a:pt x="414" y="101"/>
                        <a:pt x="415" y="98"/>
                      </a:cubicBezTo>
                      <a:cubicBezTo>
                        <a:pt x="418" y="92"/>
                        <a:pt x="406" y="74"/>
                        <a:pt x="403" y="72"/>
                      </a:cubicBezTo>
                      <a:cubicBezTo>
                        <a:pt x="381" y="57"/>
                        <a:pt x="359" y="42"/>
                        <a:pt x="332" y="33"/>
                      </a:cubicBezTo>
                      <a:cubicBezTo>
                        <a:pt x="326" y="31"/>
                        <a:pt x="317" y="25"/>
                        <a:pt x="311" y="24"/>
                      </a:cubicBezTo>
                      <a:cubicBezTo>
                        <a:pt x="310" y="23"/>
                        <a:pt x="303" y="24"/>
                        <a:pt x="302" y="23"/>
                      </a:cubicBezTo>
                      <a:cubicBezTo>
                        <a:pt x="300" y="20"/>
                        <a:pt x="302" y="21"/>
                        <a:pt x="299" y="20"/>
                      </a:cubicBezTo>
                      <a:cubicBezTo>
                        <a:pt x="285" y="16"/>
                        <a:pt x="268" y="9"/>
                        <a:pt x="254" y="8"/>
                      </a:cubicBezTo>
                      <a:cubicBezTo>
                        <a:pt x="232" y="2"/>
                        <a:pt x="214" y="0"/>
                        <a:pt x="190" y="3"/>
                      </a:cubicBezTo>
                      <a:cubicBezTo>
                        <a:pt x="170" y="0"/>
                        <a:pt x="160" y="2"/>
                        <a:pt x="137" y="3"/>
                      </a:cubicBezTo>
                      <a:cubicBezTo>
                        <a:pt x="103" y="14"/>
                        <a:pt x="104" y="6"/>
                        <a:pt x="65" y="18"/>
                      </a:cubicBezTo>
                      <a:cubicBezTo>
                        <a:pt x="59" y="23"/>
                        <a:pt x="36" y="27"/>
                        <a:pt x="31" y="30"/>
                      </a:cubicBezTo>
                      <a:cubicBezTo>
                        <a:pt x="24" y="34"/>
                        <a:pt x="20" y="38"/>
                        <a:pt x="8" y="47"/>
                      </a:cubicBezTo>
                      <a:cubicBezTo>
                        <a:pt x="0" y="61"/>
                        <a:pt x="13" y="40"/>
                        <a:pt x="13" y="56"/>
                      </a:cubicBezTo>
                      <a:close/>
                    </a:path>
                  </a:pathLst>
                </a:custGeom>
                <a:pattFill prst="wdUpDiag">
                  <a:fgClr>
                    <a:schemeClr val="accent1"/>
                  </a:fgClr>
                  <a:bgClr>
                    <a:schemeClr val="tx1"/>
                  </a:bgClr>
                </a:pattFill>
                <a:ln w="9525">
                  <a:solidFill>
                    <a:schemeClr val="accent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eaLnBrk="1" hangingPunct="1"/>
                  <a:endParaRPr lang="en-US"/>
                </a:p>
              </p:txBody>
            </p:sp>
          </p:grpSp>
          <p:sp>
            <p:nvSpPr>
              <p:cNvPr id="4255" name="Text Box 28"/>
              <p:cNvSpPr txBox="1">
                <a:spLocks noChangeArrowheads="1"/>
              </p:cNvSpPr>
              <p:nvPr/>
            </p:nvSpPr>
            <p:spPr bwMode="auto">
              <a:xfrm>
                <a:off x="672" y="1920"/>
                <a:ext cx="1248" cy="17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sz="1200" b="1"/>
                  <a:t>P4. Podsistem prodaje</a:t>
                </a:r>
              </a:p>
            </p:txBody>
          </p:sp>
        </p:grpSp>
      </p:grpSp>
      <p:grpSp>
        <p:nvGrpSpPr>
          <p:cNvPr id="12" name="Group 29"/>
          <p:cNvGrpSpPr>
            <a:grpSpLocks/>
          </p:cNvGrpSpPr>
          <p:nvPr/>
        </p:nvGrpSpPr>
        <p:grpSpPr bwMode="auto">
          <a:xfrm>
            <a:off x="76200" y="1295400"/>
            <a:ext cx="8153400" cy="5334000"/>
            <a:chOff x="48" y="816"/>
            <a:chExt cx="5136" cy="3360"/>
          </a:xfrm>
        </p:grpSpPr>
        <p:grpSp>
          <p:nvGrpSpPr>
            <p:cNvPr id="13" name="Group 30"/>
            <p:cNvGrpSpPr>
              <a:grpSpLocks/>
            </p:cNvGrpSpPr>
            <p:nvPr/>
          </p:nvGrpSpPr>
          <p:grpSpPr bwMode="auto">
            <a:xfrm>
              <a:off x="2112" y="816"/>
              <a:ext cx="3072" cy="1488"/>
              <a:chOff x="672" y="2064"/>
              <a:chExt cx="3072" cy="1488"/>
            </a:xfrm>
          </p:grpSpPr>
          <p:grpSp>
            <p:nvGrpSpPr>
              <p:cNvPr id="14" name="Group 31"/>
              <p:cNvGrpSpPr>
                <a:grpSpLocks/>
              </p:cNvGrpSpPr>
              <p:nvPr/>
            </p:nvGrpSpPr>
            <p:grpSpPr bwMode="auto">
              <a:xfrm>
                <a:off x="3168" y="3120"/>
                <a:ext cx="576" cy="432"/>
                <a:chOff x="3168" y="3120"/>
                <a:chExt cx="576" cy="432"/>
              </a:xfrm>
            </p:grpSpPr>
            <p:sp>
              <p:nvSpPr>
                <p:cNvPr id="4250" name="Oval 32"/>
                <p:cNvSpPr>
                  <a:spLocks noChangeArrowheads="1"/>
                </p:cNvSpPr>
                <p:nvPr/>
              </p:nvSpPr>
              <p:spPr bwMode="auto">
                <a:xfrm>
                  <a:off x="3168" y="3120"/>
                  <a:ext cx="576" cy="432"/>
                </a:xfrm>
                <a:prstGeom prst="ellips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algn="ctr"/>
                  <a:r>
                    <a:rPr lang="en-US" sz="2400" b="1"/>
                    <a:t>P 5</a:t>
                  </a:r>
                </a:p>
              </p:txBody>
            </p:sp>
            <p:sp>
              <p:nvSpPr>
                <p:cNvPr id="4251" name="Freeform 33" descr="Wide upward diagonal"/>
                <p:cNvSpPr>
                  <a:spLocks/>
                </p:cNvSpPr>
                <p:nvPr/>
              </p:nvSpPr>
              <p:spPr bwMode="auto">
                <a:xfrm>
                  <a:off x="3174" y="3120"/>
                  <a:ext cx="390" cy="183"/>
                </a:xfrm>
                <a:custGeom>
                  <a:avLst/>
                  <a:gdLst>
                    <a:gd name="T0" fmla="*/ 0 w 390"/>
                    <a:gd name="T1" fmla="*/ 183 h 183"/>
                    <a:gd name="T2" fmla="*/ 18 w 390"/>
                    <a:gd name="T3" fmla="*/ 144 h 183"/>
                    <a:gd name="T4" fmla="*/ 41 w 390"/>
                    <a:gd name="T5" fmla="*/ 110 h 183"/>
                    <a:gd name="T6" fmla="*/ 77 w 390"/>
                    <a:gd name="T7" fmla="*/ 74 h 183"/>
                    <a:gd name="T8" fmla="*/ 96 w 390"/>
                    <a:gd name="T9" fmla="*/ 56 h 183"/>
                    <a:gd name="T10" fmla="*/ 113 w 390"/>
                    <a:gd name="T11" fmla="*/ 42 h 183"/>
                    <a:gd name="T12" fmla="*/ 126 w 390"/>
                    <a:gd name="T13" fmla="*/ 36 h 183"/>
                    <a:gd name="T14" fmla="*/ 161 w 390"/>
                    <a:gd name="T15" fmla="*/ 26 h 183"/>
                    <a:gd name="T16" fmla="*/ 252 w 390"/>
                    <a:gd name="T17" fmla="*/ 8 h 183"/>
                    <a:gd name="T18" fmla="*/ 351 w 390"/>
                    <a:gd name="T19" fmla="*/ 9 h 183"/>
                    <a:gd name="T20" fmla="*/ 381 w 390"/>
                    <a:gd name="T21" fmla="*/ 24 h 183"/>
                    <a:gd name="T22" fmla="*/ 389 w 390"/>
                    <a:gd name="T23" fmla="*/ 38 h 183"/>
                    <a:gd name="T24" fmla="*/ 375 w 390"/>
                    <a:gd name="T25" fmla="*/ 48 h 183"/>
                    <a:gd name="T26" fmla="*/ 357 w 390"/>
                    <a:gd name="T27" fmla="*/ 60 h 183"/>
                    <a:gd name="T28" fmla="*/ 336 w 390"/>
                    <a:gd name="T29" fmla="*/ 72 h 183"/>
                    <a:gd name="T30" fmla="*/ 321 w 390"/>
                    <a:gd name="T31" fmla="*/ 80 h 183"/>
                    <a:gd name="T32" fmla="*/ 296 w 390"/>
                    <a:gd name="T33" fmla="*/ 95 h 183"/>
                    <a:gd name="T34" fmla="*/ 275 w 390"/>
                    <a:gd name="T35" fmla="*/ 104 h 183"/>
                    <a:gd name="T36" fmla="*/ 242 w 390"/>
                    <a:gd name="T37" fmla="*/ 117 h 183"/>
                    <a:gd name="T38" fmla="*/ 215 w 390"/>
                    <a:gd name="T39" fmla="*/ 128 h 183"/>
                    <a:gd name="T40" fmla="*/ 185 w 390"/>
                    <a:gd name="T41" fmla="*/ 141 h 183"/>
                    <a:gd name="T42" fmla="*/ 101 w 390"/>
                    <a:gd name="T43" fmla="*/ 165 h 183"/>
                    <a:gd name="T44" fmla="*/ 81 w 390"/>
                    <a:gd name="T45" fmla="*/ 168 h 183"/>
                    <a:gd name="T46" fmla="*/ 57 w 390"/>
                    <a:gd name="T47" fmla="*/ 174 h 183"/>
                    <a:gd name="T48" fmla="*/ 0 w 390"/>
                    <a:gd name="T49" fmla="*/ 183 h 183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w 390"/>
                    <a:gd name="T76" fmla="*/ 0 h 183"/>
                    <a:gd name="T77" fmla="*/ 390 w 390"/>
                    <a:gd name="T78" fmla="*/ 183 h 183"/>
                  </a:gdLst>
                  <a:ahLst/>
                  <a:cxnLst>
                    <a:cxn ang="T50">
                      <a:pos x="T0" y="T1"/>
                    </a:cxn>
                    <a:cxn ang="T51">
                      <a:pos x="T2" y="T3"/>
                    </a:cxn>
                    <a:cxn ang="T52">
                      <a:pos x="T4" y="T5"/>
                    </a:cxn>
                    <a:cxn ang="T53">
                      <a:pos x="T6" y="T7"/>
                    </a:cxn>
                    <a:cxn ang="T54">
                      <a:pos x="T8" y="T9"/>
                    </a:cxn>
                    <a:cxn ang="T55">
                      <a:pos x="T10" y="T11"/>
                    </a:cxn>
                    <a:cxn ang="T56">
                      <a:pos x="T12" y="T13"/>
                    </a:cxn>
                    <a:cxn ang="T57">
                      <a:pos x="T14" y="T15"/>
                    </a:cxn>
                    <a:cxn ang="T58">
                      <a:pos x="T16" y="T17"/>
                    </a:cxn>
                    <a:cxn ang="T59">
                      <a:pos x="T18" y="T19"/>
                    </a:cxn>
                    <a:cxn ang="T60">
                      <a:pos x="T20" y="T21"/>
                    </a:cxn>
                    <a:cxn ang="T61">
                      <a:pos x="T22" y="T23"/>
                    </a:cxn>
                    <a:cxn ang="T62">
                      <a:pos x="T24" y="T25"/>
                    </a:cxn>
                    <a:cxn ang="T63">
                      <a:pos x="T26" y="T27"/>
                    </a:cxn>
                    <a:cxn ang="T64">
                      <a:pos x="T28" y="T29"/>
                    </a:cxn>
                    <a:cxn ang="T65">
                      <a:pos x="T30" y="T31"/>
                    </a:cxn>
                    <a:cxn ang="T66">
                      <a:pos x="T32" y="T33"/>
                    </a:cxn>
                    <a:cxn ang="T67">
                      <a:pos x="T34" y="T35"/>
                    </a:cxn>
                    <a:cxn ang="T68">
                      <a:pos x="T36" y="T37"/>
                    </a:cxn>
                    <a:cxn ang="T69">
                      <a:pos x="T38" y="T39"/>
                    </a:cxn>
                    <a:cxn ang="T70">
                      <a:pos x="T40" y="T41"/>
                    </a:cxn>
                    <a:cxn ang="T71">
                      <a:pos x="T42" y="T43"/>
                    </a:cxn>
                    <a:cxn ang="T72">
                      <a:pos x="T44" y="T45"/>
                    </a:cxn>
                    <a:cxn ang="T73">
                      <a:pos x="T46" y="T47"/>
                    </a:cxn>
                    <a:cxn ang="T74">
                      <a:pos x="T48" y="T49"/>
                    </a:cxn>
                  </a:cxnLst>
                  <a:rect l="T75" t="T76" r="T77" b="T78"/>
                  <a:pathLst>
                    <a:path w="390" h="183">
                      <a:moveTo>
                        <a:pt x="0" y="183"/>
                      </a:moveTo>
                      <a:cubicBezTo>
                        <a:pt x="4" y="171"/>
                        <a:pt x="8" y="152"/>
                        <a:pt x="18" y="144"/>
                      </a:cubicBezTo>
                      <a:cubicBezTo>
                        <a:pt x="22" y="133"/>
                        <a:pt x="31" y="116"/>
                        <a:pt x="41" y="110"/>
                      </a:cubicBezTo>
                      <a:cubicBezTo>
                        <a:pt x="42" y="103"/>
                        <a:pt x="68" y="79"/>
                        <a:pt x="77" y="74"/>
                      </a:cubicBezTo>
                      <a:cubicBezTo>
                        <a:pt x="81" y="68"/>
                        <a:pt x="89" y="58"/>
                        <a:pt x="96" y="56"/>
                      </a:cubicBezTo>
                      <a:cubicBezTo>
                        <a:pt x="103" y="51"/>
                        <a:pt x="106" y="47"/>
                        <a:pt x="113" y="42"/>
                      </a:cubicBezTo>
                      <a:cubicBezTo>
                        <a:pt x="117" y="40"/>
                        <a:pt x="126" y="36"/>
                        <a:pt x="126" y="36"/>
                      </a:cubicBezTo>
                      <a:cubicBezTo>
                        <a:pt x="141" y="30"/>
                        <a:pt x="140" y="27"/>
                        <a:pt x="161" y="26"/>
                      </a:cubicBezTo>
                      <a:cubicBezTo>
                        <a:pt x="190" y="16"/>
                        <a:pt x="222" y="12"/>
                        <a:pt x="252" y="8"/>
                      </a:cubicBezTo>
                      <a:cubicBezTo>
                        <a:pt x="277" y="0"/>
                        <a:pt x="323" y="8"/>
                        <a:pt x="351" y="9"/>
                      </a:cubicBezTo>
                      <a:cubicBezTo>
                        <a:pt x="361" y="12"/>
                        <a:pt x="372" y="17"/>
                        <a:pt x="381" y="24"/>
                      </a:cubicBezTo>
                      <a:cubicBezTo>
                        <a:pt x="383" y="30"/>
                        <a:pt x="387" y="32"/>
                        <a:pt x="389" y="38"/>
                      </a:cubicBezTo>
                      <a:cubicBezTo>
                        <a:pt x="390" y="47"/>
                        <a:pt x="383" y="46"/>
                        <a:pt x="375" y="48"/>
                      </a:cubicBezTo>
                      <a:cubicBezTo>
                        <a:pt x="368" y="52"/>
                        <a:pt x="364" y="59"/>
                        <a:pt x="357" y="60"/>
                      </a:cubicBezTo>
                      <a:cubicBezTo>
                        <a:pt x="349" y="66"/>
                        <a:pt x="346" y="70"/>
                        <a:pt x="336" y="72"/>
                      </a:cubicBezTo>
                      <a:cubicBezTo>
                        <a:pt x="329" y="75"/>
                        <a:pt x="328" y="78"/>
                        <a:pt x="321" y="80"/>
                      </a:cubicBezTo>
                      <a:cubicBezTo>
                        <a:pt x="312" y="90"/>
                        <a:pt x="306" y="90"/>
                        <a:pt x="296" y="95"/>
                      </a:cubicBezTo>
                      <a:cubicBezTo>
                        <a:pt x="290" y="100"/>
                        <a:pt x="283" y="103"/>
                        <a:pt x="275" y="104"/>
                      </a:cubicBezTo>
                      <a:cubicBezTo>
                        <a:pt x="264" y="111"/>
                        <a:pt x="254" y="112"/>
                        <a:pt x="242" y="117"/>
                      </a:cubicBezTo>
                      <a:cubicBezTo>
                        <a:pt x="235" y="124"/>
                        <a:pt x="225" y="126"/>
                        <a:pt x="215" y="128"/>
                      </a:cubicBezTo>
                      <a:cubicBezTo>
                        <a:pt x="198" y="137"/>
                        <a:pt x="203" y="135"/>
                        <a:pt x="185" y="141"/>
                      </a:cubicBezTo>
                      <a:cubicBezTo>
                        <a:pt x="165" y="150"/>
                        <a:pt x="149" y="158"/>
                        <a:pt x="101" y="165"/>
                      </a:cubicBezTo>
                      <a:cubicBezTo>
                        <a:pt x="95" y="169"/>
                        <a:pt x="88" y="167"/>
                        <a:pt x="81" y="168"/>
                      </a:cubicBezTo>
                      <a:cubicBezTo>
                        <a:pt x="73" y="172"/>
                        <a:pt x="65" y="172"/>
                        <a:pt x="57" y="174"/>
                      </a:cubicBezTo>
                      <a:cubicBezTo>
                        <a:pt x="39" y="183"/>
                        <a:pt x="18" y="174"/>
                        <a:pt x="0" y="183"/>
                      </a:cubicBezTo>
                      <a:close/>
                    </a:path>
                  </a:pathLst>
                </a:custGeom>
                <a:pattFill prst="wdUpDiag">
                  <a:fgClr>
                    <a:schemeClr val="accent1"/>
                  </a:fgClr>
                  <a:bgClr>
                    <a:schemeClr val="tx1"/>
                  </a:bgClr>
                </a:pattFill>
                <a:ln w="9525">
                  <a:solidFill>
                    <a:schemeClr val="accent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eaLnBrk="1" hangingPunct="1"/>
                  <a:endParaRPr lang="en-US"/>
                </a:p>
              </p:txBody>
            </p:sp>
          </p:grpSp>
          <p:sp>
            <p:nvSpPr>
              <p:cNvPr id="4249" name="Text Box 34"/>
              <p:cNvSpPr txBox="1">
                <a:spLocks noChangeArrowheads="1"/>
              </p:cNvSpPr>
              <p:nvPr/>
            </p:nvSpPr>
            <p:spPr bwMode="auto">
              <a:xfrm>
                <a:off x="672" y="2064"/>
                <a:ext cx="1248" cy="17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sz="1200" b="1"/>
                  <a:t>P5. Podsistem finansija</a:t>
                </a:r>
              </a:p>
            </p:txBody>
          </p:sp>
        </p:grpSp>
        <p:grpSp>
          <p:nvGrpSpPr>
            <p:cNvPr id="15" name="Group 35"/>
            <p:cNvGrpSpPr>
              <a:grpSpLocks/>
            </p:cNvGrpSpPr>
            <p:nvPr/>
          </p:nvGrpSpPr>
          <p:grpSpPr bwMode="auto">
            <a:xfrm>
              <a:off x="48" y="2688"/>
              <a:ext cx="3072" cy="1488"/>
              <a:chOff x="672" y="2064"/>
              <a:chExt cx="3072" cy="1488"/>
            </a:xfrm>
          </p:grpSpPr>
          <p:grpSp>
            <p:nvGrpSpPr>
              <p:cNvPr id="16" name="Group 36"/>
              <p:cNvGrpSpPr>
                <a:grpSpLocks/>
              </p:cNvGrpSpPr>
              <p:nvPr/>
            </p:nvGrpSpPr>
            <p:grpSpPr bwMode="auto">
              <a:xfrm>
                <a:off x="3168" y="3120"/>
                <a:ext cx="576" cy="432"/>
                <a:chOff x="3168" y="3120"/>
                <a:chExt cx="576" cy="432"/>
              </a:xfrm>
            </p:grpSpPr>
            <p:sp>
              <p:nvSpPr>
                <p:cNvPr id="4246" name="Oval 37"/>
                <p:cNvSpPr>
                  <a:spLocks noChangeArrowheads="1"/>
                </p:cNvSpPr>
                <p:nvPr/>
              </p:nvSpPr>
              <p:spPr bwMode="auto">
                <a:xfrm>
                  <a:off x="3168" y="3120"/>
                  <a:ext cx="576" cy="432"/>
                </a:xfrm>
                <a:prstGeom prst="ellips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algn="ctr"/>
                  <a:r>
                    <a:rPr lang="en-US" sz="2400" b="1"/>
                    <a:t>P 5</a:t>
                  </a:r>
                </a:p>
              </p:txBody>
            </p:sp>
            <p:sp>
              <p:nvSpPr>
                <p:cNvPr id="4247" name="Freeform 38" descr="Wide upward diagonal"/>
                <p:cNvSpPr>
                  <a:spLocks/>
                </p:cNvSpPr>
                <p:nvPr/>
              </p:nvSpPr>
              <p:spPr bwMode="auto">
                <a:xfrm>
                  <a:off x="3174" y="3120"/>
                  <a:ext cx="390" cy="183"/>
                </a:xfrm>
                <a:custGeom>
                  <a:avLst/>
                  <a:gdLst>
                    <a:gd name="T0" fmla="*/ 0 w 390"/>
                    <a:gd name="T1" fmla="*/ 183 h 183"/>
                    <a:gd name="T2" fmla="*/ 18 w 390"/>
                    <a:gd name="T3" fmla="*/ 144 h 183"/>
                    <a:gd name="T4" fmla="*/ 41 w 390"/>
                    <a:gd name="T5" fmla="*/ 110 h 183"/>
                    <a:gd name="T6" fmla="*/ 77 w 390"/>
                    <a:gd name="T7" fmla="*/ 74 h 183"/>
                    <a:gd name="T8" fmla="*/ 96 w 390"/>
                    <a:gd name="T9" fmla="*/ 56 h 183"/>
                    <a:gd name="T10" fmla="*/ 113 w 390"/>
                    <a:gd name="T11" fmla="*/ 42 h 183"/>
                    <a:gd name="T12" fmla="*/ 126 w 390"/>
                    <a:gd name="T13" fmla="*/ 36 h 183"/>
                    <a:gd name="T14" fmla="*/ 161 w 390"/>
                    <a:gd name="T15" fmla="*/ 26 h 183"/>
                    <a:gd name="T16" fmla="*/ 252 w 390"/>
                    <a:gd name="T17" fmla="*/ 8 h 183"/>
                    <a:gd name="T18" fmla="*/ 351 w 390"/>
                    <a:gd name="T19" fmla="*/ 9 h 183"/>
                    <a:gd name="T20" fmla="*/ 381 w 390"/>
                    <a:gd name="T21" fmla="*/ 24 h 183"/>
                    <a:gd name="T22" fmla="*/ 389 w 390"/>
                    <a:gd name="T23" fmla="*/ 38 h 183"/>
                    <a:gd name="T24" fmla="*/ 375 w 390"/>
                    <a:gd name="T25" fmla="*/ 48 h 183"/>
                    <a:gd name="T26" fmla="*/ 357 w 390"/>
                    <a:gd name="T27" fmla="*/ 60 h 183"/>
                    <a:gd name="T28" fmla="*/ 336 w 390"/>
                    <a:gd name="T29" fmla="*/ 72 h 183"/>
                    <a:gd name="T30" fmla="*/ 321 w 390"/>
                    <a:gd name="T31" fmla="*/ 80 h 183"/>
                    <a:gd name="T32" fmla="*/ 296 w 390"/>
                    <a:gd name="T33" fmla="*/ 95 h 183"/>
                    <a:gd name="T34" fmla="*/ 275 w 390"/>
                    <a:gd name="T35" fmla="*/ 104 h 183"/>
                    <a:gd name="T36" fmla="*/ 242 w 390"/>
                    <a:gd name="T37" fmla="*/ 117 h 183"/>
                    <a:gd name="T38" fmla="*/ 215 w 390"/>
                    <a:gd name="T39" fmla="*/ 128 h 183"/>
                    <a:gd name="T40" fmla="*/ 185 w 390"/>
                    <a:gd name="T41" fmla="*/ 141 h 183"/>
                    <a:gd name="T42" fmla="*/ 101 w 390"/>
                    <a:gd name="T43" fmla="*/ 165 h 183"/>
                    <a:gd name="T44" fmla="*/ 81 w 390"/>
                    <a:gd name="T45" fmla="*/ 168 h 183"/>
                    <a:gd name="T46" fmla="*/ 57 w 390"/>
                    <a:gd name="T47" fmla="*/ 174 h 183"/>
                    <a:gd name="T48" fmla="*/ 0 w 390"/>
                    <a:gd name="T49" fmla="*/ 183 h 183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w 390"/>
                    <a:gd name="T76" fmla="*/ 0 h 183"/>
                    <a:gd name="T77" fmla="*/ 390 w 390"/>
                    <a:gd name="T78" fmla="*/ 183 h 183"/>
                  </a:gdLst>
                  <a:ahLst/>
                  <a:cxnLst>
                    <a:cxn ang="T50">
                      <a:pos x="T0" y="T1"/>
                    </a:cxn>
                    <a:cxn ang="T51">
                      <a:pos x="T2" y="T3"/>
                    </a:cxn>
                    <a:cxn ang="T52">
                      <a:pos x="T4" y="T5"/>
                    </a:cxn>
                    <a:cxn ang="T53">
                      <a:pos x="T6" y="T7"/>
                    </a:cxn>
                    <a:cxn ang="T54">
                      <a:pos x="T8" y="T9"/>
                    </a:cxn>
                    <a:cxn ang="T55">
                      <a:pos x="T10" y="T11"/>
                    </a:cxn>
                    <a:cxn ang="T56">
                      <a:pos x="T12" y="T13"/>
                    </a:cxn>
                    <a:cxn ang="T57">
                      <a:pos x="T14" y="T15"/>
                    </a:cxn>
                    <a:cxn ang="T58">
                      <a:pos x="T16" y="T17"/>
                    </a:cxn>
                    <a:cxn ang="T59">
                      <a:pos x="T18" y="T19"/>
                    </a:cxn>
                    <a:cxn ang="T60">
                      <a:pos x="T20" y="T21"/>
                    </a:cxn>
                    <a:cxn ang="T61">
                      <a:pos x="T22" y="T23"/>
                    </a:cxn>
                    <a:cxn ang="T62">
                      <a:pos x="T24" y="T25"/>
                    </a:cxn>
                    <a:cxn ang="T63">
                      <a:pos x="T26" y="T27"/>
                    </a:cxn>
                    <a:cxn ang="T64">
                      <a:pos x="T28" y="T29"/>
                    </a:cxn>
                    <a:cxn ang="T65">
                      <a:pos x="T30" y="T31"/>
                    </a:cxn>
                    <a:cxn ang="T66">
                      <a:pos x="T32" y="T33"/>
                    </a:cxn>
                    <a:cxn ang="T67">
                      <a:pos x="T34" y="T35"/>
                    </a:cxn>
                    <a:cxn ang="T68">
                      <a:pos x="T36" y="T37"/>
                    </a:cxn>
                    <a:cxn ang="T69">
                      <a:pos x="T38" y="T39"/>
                    </a:cxn>
                    <a:cxn ang="T70">
                      <a:pos x="T40" y="T41"/>
                    </a:cxn>
                    <a:cxn ang="T71">
                      <a:pos x="T42" y="T43"/>
                    </a:cxn>
                    <a:cxn ang="T72">
                      <a:pos x="T44" y="T45"/>
                    </a:cxn>
                    <a:cxn ang="T73">
                      <a:pos x="T46" y="T47"/>
                    </a:cxn>
                    <a:cxn ang="T74">
                      <a:pos x="T48" y="T49"/>
                    </a:cxn>
                  </a:cxnLst>
                  <a:rect l="T75" t="T76" r="T77" b="T78"/>
                  <a:pathLst>
                    <a:path w="390" h="183">
                      <a:moveTo>
                        <a:pt x="0" y="183"/>
                      </a:moveTo>
                      <a:cubicBezTo>
                        <a:pt x="4" y="171"/>
                        <a:pt x="8" y="152"/>
                        <a:pt x="18" y="144"/>
                      </a:cubicBezTo>
                      <a:cubicBezTo>
                        <a:pt x="22" y="133"/>
                        <a:pt x="31" y="116"/>
                        <a:pt x="41" y="110"/>
                      </a:cubicBezTo>
                      <a:cubicBezTo>
                        <a:pt x="42" y="103"/>
                        <a:pt x="68" y="79"/>
                        <a:pt x="77" y="74"/>
                      </a:cubicBezTo>
                      <a:cubicBezTo>
                        <a:pt x="81" y="68"/>
                        <a:pt x="89" y="58"/>
                        <a:pt x="96" y="56"/>
                      </a:cubicBezTo>
                      <a:cubicBezTo>
                        <a:pt x="103" y="51"/>
                        <a:pt x="106" y="47"/>
                        <a:pt x="113" y="42"/>
                      </a:cubicBezTo>
                      <a:cubicBezTo>
                        <a:pt x="117" y="40"/>
                        <a:pt x="126" y="36"/>
                        <a:pt x="126" y="36"/>
                      </a:cubicBezTo>
                      <a:cubicBezTo>
                        <a:pt x="141" y="30"/>
                        <a:pt x="140" y="27"/>
                        <a:pt x="161" y="26"/>
                      </a:cubicBezTo>
                      <a:cubicBezTo>
                        <a:pt x="190" y="16"/>
                        <a:pt x="222" y="12"/>
                        <a:pt x="252" y="8"/>
                      </a:cubicBezTo>
                      <a:cubicBezTo>
                        <a:pt x="277" y="0"/>
                        <a:pt x="323" y="8"/>
                        <a:pt x="351" y="9"/>
                      </a:cubicBezTo>
                      <a:cubicBezTo>
                        <a:pt x="361" y="12"/>
                        <a:pt x="372" y="17"/>
                        <a:pt x="381" y="24"/>
                      </a:cubicBezTo>
                      <a:cubicBezTo>
                        <a:pt x="383" y="30"/>
                        <a:pt x="387" y="32"/>
                        <a:pt x="389" y="38"/>
                      </a:cubicBezTo>
                      <a:cubicBezTo>
                        <a:pt x="390" y="47"/>
                        <a:pt x="383" y="46"/>
                        <a:pt x="375" y="48"/>
                      </a:cubicBezTo>
                      <a:cubicBezTo>
                        <a:pt x="368" y="52"/>
                        <a:pt x="364" y="59"/>
                        <a:pt x="357" y="60"/>
                      </a:cubicBezTo>
                      <a:cubicBezTo>
                        <a:pt x="349" y="66"/>
                        <a:pt x="346" y="70"/>
                        <a:pt x="336" y="72"/>
                      </a:cubicBezTo>
                      <a:cubicBezTo>
                        <a:pt x="329" y="75"/>
                        <a:pt x="328" y="78"/>
                        <a:pt x="321" y="80"/>
                      </a:cubicBezTo>
                      <a:cubicBezTo>
                        <a:pt x="312" y="90"/>
                        <a:pt x="306" y="90"/>
                        <a:pt x="296" y="95"/>
                      </a:cubicBezTo>
                      <a:cubicBezTo>
                        <a:pt x="290" y="100"/>
                        <a:pt x="283" y="103"/>
                        <a:pt x="275" y="104"/>
                      </a:cubicBezTo>
                      <a:cubicBezTo>
                        <a:pt x="264" y="111"/>
                        <a:pt x="254" y="112"/>
                        <a:pt x="242" y="117"/>
                      </a:cubicBezTo>
                      <a:cubicBezTo>
                        <a:pt x="235" y="124"/>
                        <a:pt x="225" y="126"/>
                        <a:pt x="215" y="128"/>
                      </a:cubicBezTo>
                      <a:cubicBezTo>
                        <a:pt x="198" y="137"/>
                        <a:pt x="203" y="135"/>
                        <a:pt x="185" y="141"/>
                      </a:cubicBezTo>
                      <a:cubicBezTo>
                        <a:pt x="165" y="150"/>
                        <a:pt x="149" y="158"/>
                        <a:pt x="101" y="165"/>
                      </a:cubicBezTo>
                      <a:cubicBezTo>
                        <a:pt x="95" y="169"/>
                        <a:pt x="88" y="167"/>
                        <a:pt x="81" y="168"/>
                      </a:cubicBezTo>
                      <a:cubicBezTo>
                        <a:pt x="73" y="172"/>
                        <a:pt x="65" y="172"/>
                        <a:pt x="57" y="174"/>
                      </a:cubicBezTo>
                      <a:cubicBezTo>
                        <a:pt x="39" y="183"/>
                        <a:pt x="18" y="174"/>
                        <a:pt x="0" y="183"/>
                      </a:cubicBezTo>
                      <a:close/>
                    </a:path>
                  </a:pathLst>
                </a:custGeom>
                <a:pattFill prst="wdUpDiag">
                  <a:fgClr>
                    <a:schemeClr val="accent1"/>
                  </a:fgClr>
                  <a:bgClr>
                    <a:schemeClr val="tx1"/>
                  </a:bgClr>
                </a:pattFill>
                <a:ln w="9525">
                  <a:solidFill>
                    <a:schemeClr val="accent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eaLnBrk="1" hangingPunct="1"/>
                  <a:endParaRPr lang="en-US"/>
                </a:p>
              </p:txBody>
            </p:sp>
          </p:grpSp>
          <p:sp>
            <p:nvSpPr>
              <p:cNvPr id="4245" name="Text Box 39"/>
              <p:cNvSpPr txBox="1">
                <a:spLocks noChangeArrowheads="1"/>
              </p:cNvSpPr>
              <p:nvPr/>
            </p:nvSpPr>
            <p:spPr bwMode="auto">
              <a:xfrm>
                <a:off x="672" y="2064"/>
                <a:ext cx="1248" cy="17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sz="1200" b="1"/>
                  <a:t>P5. Podsistem finansija</a:t>
                </a:r>
              </a:p>
            </p:txBody>
          </p:sp>
        </p:grpSp>
      </p:grpSp>
      <p:grpSp>
        <p:nvGrpSpPr>
          <p:cNvPr id="17" name="Group 40"/>
          <p:cNvGrpSpPr>
            <a:grpSpLocks/>
          </p:cNvGrpSpPr>
          <p:nvPr/>
        </p:nvGrpSpPr>
        <p:grpSpPr bwMode="auto">
          <a:xfrm>
            <a:off x="76200" y="1524000"/>
            <a:ext cx="8763000" cy="4724400"/>
            <a:chOff x="48" y="960"/>
            <a:chExt cx="5520" cy="2976"/>
          </a:xfrm>
        </p:grpSpPr>
        <p:grpSp>
          <p:nvGrpSpPr>
            <p:cNvPr id="18" name="Group 41"/>
            <p:cNvGrpSpPr>
              <a:grpSpLocks/>
            </p:cNvGrpSpPr>
            <p:nvPr/>
          </p:nvGrpSpPr>
          <p:grpSpPr bwMode="auto">
            <a:xfrm>
              <a:off x="2112" y="960"/>
              <a:ext cx="3456" cy="1104"/>
              <a:chOff x="672" y="2208"/>
              <a:chExt cx="3456" cy="1104"/>
            </a:xfrm>
          </p:grpSpPr>
          <p:grpSp>
            <p:nvGrpSpPr>
              <p:cNvPr id="19" name="Group 42"/>
              <p:cNvGrpSpPr>
                <a:grpSpLocks/>
              </p:cNvGrpSpPr>
              <p:nvPr/>
            </p:nvGrpSpPr>
            <p:grpSpPr bwMode="auto">
              <a:xfrm>
                <a:off x="3547" y="2877"/>
                <a:ext cx="581" cy="435"/>
                <a:chOff x="3547" y="2877"/>
                <a:chExt cx="581" cy="435"/>
              </a:xfrm>
            </p:grpSpPr>
            <p:sp>
              <p:nvSpPr>
                <p:cNvPr id="4240" name="Oval 43"/>
                <p:cNvSpPr>
                  <a:spLocks noChangeArrowheads="1"/>
                </p:cNvSpPr>
                <p:nvPr/>
              </p:nvSpPr>
              <p:spPr bwMode="auto">
                <a:xfrm>
                  <a:off x="3552" y="2880"/>
                  <a:ext cx="576" cy="432"/>
                </a:xfrm>
                <a:prstGeom prst="ellips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algn="ctr"/>
                  <a:r>
                    <a:rPr lang="en-US" sz="2400" b="1"/>
                    <a:t>P 6</a:t>
                  </a:r>
                </a:p>
              </p:txBody>
            </p:sp>
            <p:sp>
              <p:nvSpPr>
                <p:cNvPr id="4241" name="Freeform 44" descr="Wide upward diagonal"/>
                <p:cNvSpPr>
                  <a:spLocks/>
                </p:cNvSpPr>
                <p:nvPr/>
              </p:nvSpPr>
              <p:spPr bwMode="auto">
                <a:xfrm>
                  <a:off x="3547" y="2877"/>
                  <a:ext cx="247" cy="274"/>
                </a:xfrm>
                <a:custGeom>
                  <a:avLst/>
                  <a:gdLst>
                    <a:gd name="T0" fmla="*/ 35 w 247"/>
                    <a:gd name="T1" fmla="*/ 267 h 274"/>
                    <a:gd name="T2" fmla="*/ 56 w 247"/>
                    <a:gd name="T3" fmla="*/ 252 h 274"/>
                    <a:gd name="T4" fmla="*/ 71 w 247"/>
                    <a:gd name="T5" fmla="*/ 242 h 274"/>
                    <a:gd name="T6" fmla="*/ 79 w 247"/>
                    <a:gd name="T7" fmla="*/ 239 h 274"/>
                    <a:gd name="T8" fmla="*/ 94 w 247"/>
                    <a:gd name="T9" fmla="*/ 225 h 274"/>
                    <a:gd name="T10" fmla="*/ 106 w 247"/>
                    <a:gd name="T11" fmla="*/ 210 h 274"/>
                    <a:gd name="T12" fmla="*/ 116 w 247"/>
                    <a:gd name="T13" fmla="*/ 200 h 274"/>
                    <a:gd name="T14" fmla="*/ 134 w 247"/>
                    <a:gd name="T15" fmla="*/ 185 h 274"/>
                    <a:gd name="T16" fmla="*/ 158 w 247"/>
                    <a:gd name="T17" fmla="*/ 156 h 274"/>
                    <a:gd name="T18" fmla="*/ 167 w 247"/>
                    <a:gd name="T19" fmla="*/ 141 h 274"/>
                    <a:gd name="T20" fmla="*/ 196 w 247"/>
                    <a:gd name="T21" fmla="*/ 107 h 274"/>
                    <a:gd name="T22" fmla="*/ 208 w 247"/>
                    <a:gd name="T23" fmla="*/ 87 h 274"/>
                    <a:gd name="T24" fmla="*/ 226 w 247"/>
                    <a:gd name="T25" fmla="*/ 54 h 274"/>
                    <a:gd name="T26" fmla="*/ 239 w 247"/>
                    <a:gd name="T27" fmla="*/ 24 h 274"/>
                    <a:gd name="T28" fmla="*/ 214 w 247"/>
                    <a:gd name="T29" fmla="*/ 6 h 274"/>
                    <a:gd name="T30" fmla="*/ 175 w 247"/>
                    <a:gd name="T31" fmla="*/ 18 h 274"/>
                    <a:gd name="T32" fmla="*/ 149 w 247"/>
                    <a:gd name="T33" fmla="*/ 26 h 274"/>
                    <a:gd name="T34" fmla="*/ 128 w 247"/>
                    <a:gd name="T35" fmla="*/ 39 h 274"/>
                    <a:gd name="T36" fmla="*/ 110 w 247"/>
                    <a:gd name="T37" fmla="*/ 48 h 274"/>
                    <a:gd name="T38" fmla="*/ 64 w 247"/>
                    <a:gd name="T39" fmla="*/ 81 h 274"/>
                    <a:gd name="T40" fmla="*/ 44 w 247"/>
                    <a:gd name="T41" fmla="*/ 99 h 274"/>
                    <a:gd name="T42" fmla="*/ 22 w 247"/>
                    <a:gd name="T43" fmla="*/ 135 h 274"/>
                    <a:gd name="T44" fmla="*/ 10 w 247"/>
                    <a:gd name="T45" fmla="*/ 176 h 274"/>
                    <a:gd name="T46" fmla="*/ 2 w 247"/>
                    <a:gd name="T47" fmla="*/ 200 h 274"/>
                    <a:gd name="T48" fmla="*/ 35 w 247"/>
                    <a:gd name="T49" fmla="*/ 267 h 274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w 247"/>
                    <a:gd name="T76" fmla="*/ 0 h 274"/>
                    <a:gd name="T77" fmla="*/ 247 w 247"/>
                    <a:gd name="T78" fmla="*/ 274 h 274"/>
                  </a:gdLst>
                  <a:ahLst/>
                  <a:cxnLst>
                    <a:cxn ang="T50">
                      <a:pos x="T0" y="T1"/>
                    </a:cxn>
                    <a:cxn ang="T51">
                      <a:pos x="T2" y="T3"/>
                    </a:cxn>
                    <a:cxn ang="T52">
                      <a:pos x="T4" y="T5"/>
                    </a:cxn>
                    <a:cxn ang="T53">
                      <a:pos x="T6" y="T7"/>
                    </a:cxn>
                    <a:cxn ang="T54">
                      <a:pos x="T8" y="T9"/>
                    </a:cxn>
                    <a:cxn ang="T55">
                      <a:pos x="T10" y="T11"/>
                    </a:cxn>
                    <a:cxn ang="T56">
                      <a:pos x="T12" y="T13"/>
                    </a:cxn>
                    <a:cxn ang="T57">
                      <a:pos x="T14" y="T15"/>
                    </a:cxn>
                    <a:cxn ang="T58">
                      <a:pos x="T16" y="T17"/>
                    </a:cxn>
                    <a:cxn ang="T59">
                      <a:pos x="T18" y="T19"/>
                    </a:cxn>
                    <a:cxn ang="T60">
                      <a:pos x="T20" y="T21"/>
                    </a:cxn>
                    <a:cxn ang="T61">
                      <a:pos x="T22" y="T23"/>
                    </a:cxn>
                    <a:cxn ang="T62">
                      <a:pos x="T24" y="T25"/>
                    </a:cxn>
                    <a:cxn ang="T63">
                      <a:pos x="T26" y="T27"/>
                    </a:cxn>
                    <a:cxn ang="T64">
                      <a:pos x="T28" y="T29"/>
                    </a:cxn>
                    <a:cxn ang="T65">
                      <a:pos x="T30" y="T31"/>
                    </a:cxn>
                    <a:cxn ang="T66">
                      <a:pos x="T32" y="T33"/>
                    </a:cxn>
                    <a:cxn ang="T67">
                      <a:pos x="T34" y="T35"/>
                    </a:cxn>
                    <a:cxn ang="T68">
                      <a:pos x="T36" y="T37"/>
                    </a:cxn>
                    <a:cxn ang="T69">
                      <a:pos x="T38" y="T39"/>
                    </a:cxn>
                    <a:cxn ang="T70">
                      <a:pos x="T40" y="T41"/>
                    </a:cxn>
                    <a:cxn ang="T71">
                      <a:pos x="T42" y="T43"/>
                    </a:cxn>
                    <a:cxn ang="T72">
                      <a:pos x="T44" y="T45"/>
                    </a:cxn>
                    <a:cxn ang="T73">
                      <a:pos x="T46" y="T47"/>
                    </a:cxn>
                    <a:cxn ang="T74">
                      <a:pos x="T48" y="T49"/>
                    </a:cxn>
                  </a:cxnLst>
                  <a:rect l="T75" t="T76" r="T77" b="T78"/>
                  <a:pathLst>
                    <a:path w="247" h="274">
                      <a:moveTo>
                        <a:pt x="35" y="267"/>
                      </a:moveTo>
                      <a:cubicBezTo>
                        <a:pt x="46" y="265"/>
                        <a:pt x="42" y="253"/>
                        <a:pt x="56" y="252"/>
                      </a:cubicBezTo>
                      <a:cubicBezTo>
                        <a:pt x="59" y="247"/>
                        <a:pt x="65" y="245"/>
                        <a:pt x="71" y="242"/>
                      </a:cubicBezTo>
                      <a:cubicBezTo>
                        <a:pt x="74" y="237"/>
                        <a:pt x="74" y="243"/>
                        <a:pt x="79" y="239"/>
                      </a:cubicBezTo>
                      <a:cubicBezTo>
                        <a:pt x="83" y="233"/>
                        <a:pt x="87" y="228"/>
                        <a:pt x="94" y="225"/>
                      </a:cubicBezTo>
                      <a:cubicBezTo>
                        <a:pt x="97" y="222"/>
                        <a:pt x="103" y="213"/>
                        <a:pt x="106" y="210"/>
                      </a:cubicBezTo>
                      <a:cubicBezTo>
                        <a:pt x="111" y="205"/>
                        <a:pt x="111" y="205"/>
                        <a:pt x="116" y="200"/>
                      </a:cubicBezTo>
                      <a:cubicBezTo>
                        <a:pt x="119" y="192"/>
                        <a:pt x="128" y="190"/>
                        <a:pt x="134" y="185"/>
                      </a:cubicBezTo>
                      <a:cubicBezTo>
                        <a:pt x="144" y="176"/>
                        <a:pt x="146" y="162"/>
                        <a:pt x="158" y="156"/>
                      </a:cubicBezTo>
                      <a:cubicBezTo>
                        <a:pt x="162" y="151"/>
                        <a:pt x="164" y="146"/>
                        <a:pt x="167" y="141"/>
                      </a:cubicBezTo>
                      <a:cubicBezTo>
                        <a:pt x="175" y="129"/>
                        <a:pt x="189" y="120"/>
                        <a:pt x="196" y="107"/>
                      </a:cubicBezTo>
                      <a:cubicBezTo>
                        <a:pt x="198" y="99"/>
                        <a:pt x="205" y="96"/>
                        <a:pt x="208" y="87"/>
                      </a:cubicBezTo>
                      <a:cubicBezTo>
                        <a:pt x="209" y="75"/>
                        <a:pt x="221" y="64"/>
                        <a:pt x="226" y="54"/>
                      </a:cubicBezTo>
                      <a:cubicBezTo>
                        <a:pt x="242" y="30"/>
                        <a:pt x="227" y="30"/>
                        <a:pt x="239" y="24"/>
                      </a:cubicBezTo>
                      <a:cubicBezTo>
                        <a:pt x="238" y="6"/>
                        <a:pt x="247" y="0"/>
                        <a:pt x="214" y="6"/>
                      </a:cubicBezTo>
                      <a:cubicBezTo>
                        <a:pt x="206" y="11"/>
                        <a:pt x="185" y="17"/>
                        <a:pt x="175" y="18"/>
                      </a:cubicBezTo>
                      <a:cubicBezTo>
                        <a:pt x="168" y="21"/>
                        <a:pt x="157" y="24"/>
                        <a:pt x="149" y="26"/>
                      </a:cubicBezTo>
                      <a:cubicBezTo>
                        <a:pt x="141" y="30"/>
                        <a:pt x="137" y="38"/>
                        <a:pt x="128" y="39"/>
                      </a:cubicBezTo>
                      <a:cubicBezTo>
                        <a:pt x="122" y="43"/>
                        <a:pt x="117" y="47"/>
                        <a:pt x="110" y="48"/>
                      </a:cubicBezTo>
                      <a:cubicBezTo>
                        <a:pt x="92" y="57"/>
                        <a:pt x="80" y="71"/>
                        <a:pt x="64" y="81"/>
                      </a:cubicBezTo>
                      <a:cubicBezTo>
                        <a:pt x="63" y="88"/>
                        <a:pt x="50" y="96"/>
                        <a:pt x="44" y="99"/>
                      </a:cubicBezTo>
                      <a:cubicBezTo>
                        <a:pt x="38" y="108"/>
                        <a:pt x="27" y="126"/>
                        <a:pt x="22" y="135"/>
                      </a:cubicBezTo>
                      <a:cubicBezTo>
                        <a:pt x="17" y="149"/>
                        <a:pt x="16" y="164"/>
                        <a:pt x="10" y="176"/>
                      </a:cubicBezTo>
                      <a:cubicBezTo>
                        <a:pt x="9" y="183"/>
                        <a:pt x="7" y="194"/>
                        <a:pt x="2" y="200"/>
                      </a:cubicBezTo>
                      <a:cubicBezTo>
                        <a:pt x="1" y="230"/>
                        <a:pt x="0" y="274"/>
                        <a:pt x="35" y="267"/>
                      </a:cubicBezTo>
                      <a:close/>
                    </a:path>
                  </a:pathLst>
                </a:custGeom>
                <a:pattFill prst="wdUpDiag">
                  <a:fgClr>
                    <a:schemeClr val="accent1"/>
                  </a:fgClr>
                  <a:bgClr>
                    <a:schemeClr val="tx1"/>
                  </a:bgClr>
                </a:pattFill>
                <a:ln w="9525">
                  <a:solidFill>
                    <a:schemeClr val="accent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eaLnBrk="1" hangingPunct="1"/>
                  <a:endParaRPr lang="en-US"/>
                </a:p>
              </p:txBody>
            </p:sp>
          </p:grpSp>
          <p:sp>
            <p:nvSpPr>
              <p:cNvPr id="4239" name="Text Box 45"/>
              <p:cNvSpPr txBox="1">
                <a:spLocks noChangeArrowheads="1"/>
              </p:cNvSpPr>
              <p:nvPr/>
            </p:nvSpPr>
            <p:spPr bwMode="auto">
              <a:xfrm>
                <a:off x="672" y="2208"/>
                <a:ext cx="1248" cy="17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sz="1200" b="1"/>
                  <a:t>P6. Podsistem kadrova</a:t>
                </a:r>
              </a:p>
            </p:txBody>
          </p:sp>
        </p:grpSp>
        <p:grpSp>
          <p:nvGrpSpPr>
            <p:cNvPr id="20" name="Group 46"/>
            <p:cNvGrpSpPr>
              <a:grpSpLocks/>
            </p:cNvGrpSpPr>
            <p:nvPr/>
          </p:nvGrpSpPr>
          <p:grpSpPr bwMode="auto">
            <a:xfrm>
              <a:off x="48" y="2832"/>
              <a:ext cx="3456" cy="1104"/>
              <a:chOff x="672" y="2208"/>
              <a:chExt cx="3456" cy="1104"/>
            </a:xfrm>
          </p:grpSpPr>
          <p:grpSp>
            <p:nvGrpSpPr>
              <p:cNvPr id="21" name="Group 47"/>
              <p:cNvGrpSpPr>
                <a:grpSpLocks/>
              </p:cNvGrpSpPr>
              <p:nvPr/>
            </p:nvGrpSpPr>
            <p:grpSpPr bwMode="auto">
              <a:xfrm>
                <a:off x="3547" y="2877"/>
                <a:ext cx="581" cy="435"/>
                <a:chOff x="3547" y="2877"/>
                <a:chExt cx="581" cy="435"/>
              </a:xfrm>
            </p:grpSpPr>
            <p:sp>
              <p:nvSpPr>
                <p:cNvPr id="4236" name="Oval 48"/>
                <p:cNvSpPr>
                  <a:spLocks noChangeArrowheads="1"/>
                </p:cNvSpPr>
                <p:nvPr/>
              </p:nvSpPr>
              <p:spPr bwMode="auto">
                <a:xfrm>
                  <a:off x="3552" y="2880"/>
                  <a:ext cx="576" cy="432"/>
                </a:xfrm>
                <a:prstGeom prst="ellips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algn="ctr"/>
                  <a:r>
                    <a:rPr lang="en-US" sz="2400" b="1"/>
                    <a:t>P 6</a:t>
                  </a:r>
                </a:p>
              </p:txBody>
            </p:sp>
            <p:sp>
              <p:nvSpPr>
                <p:cNvPr id="4237" name="Freeform 49" descr="Wide upward diagonal"/>
                <p:cNvSpPr>
                  <a:spLocks/>
                </p:cNvSpPr>
                <p:nvPr/>
              </p:nvSpPr>
              <p:spPr bwMode="auto">
                <a:xfrm>
                  <a:off x="3547" y="2877"/>
                  <a:ext cx="247" cy="274"/>
                </a:xfrm>
                <a:custGeom>
                  <a:avLst/>
                  <a:gdLst>
                    <a:gd name="T0" fmla="*/ 35 w 247"/>
                    <a:gd name="T1" fmla="*/ 267 h 274"/>
                    <a:gd name="T2" fmla="*/ 56 w 247"/>
                    <a:gd name="T3" fmla="*/ 252 h 274"/>
                    <a:gd name="T4" fmla="*/ 71 w 247"/>
                    <a:gd name="T5" fmla="*/ 242 h 274"/>
                    <a:gd name="T6" fmla="*/ 79 w 247"/>
                    <a:gd name="T7" fmla="*/ 239 h 274"/>
                    <a:gd name="T8" fmla="*/ 94 w 247"/>
                    <a:gd name="T9" fmla="*/ 225 h 274"/>
                    <a:gd name="T10" fmla="*/ 106 w 247"/>
                    <a:gd name="T11" fmla="*/ 210 h 274"/>
                    <a:gd name="T12" fmla="*/ 116 w 247"/>
                    <a:gd name="T13" fmla="*/ 200 h 274"/>
                    <a:gd name="T14" fmla="*/ 134 w 247"/>
                    <a:gd name="T15" fmla="*/ 185 h 274"/>
                    <a:gd name="T16" fmla="*/ 158 w 247"/>
                    <a:gd name="T17" fmla="*/ 156 h 274"/>
                    <a:gd name="T18" fmla="*/ 167 w 247"/>
                    <a:gd name="T19" fmla="*/ 141 h 274"/>
                    <a:gd name="T20" fmla="*/ 196 w 247"/>
                    <a:gd name="T21" fmla="*/ 107 h 274"/>
                    <a:gd name="T22" fmla="*/ 208 w 247"/>
                    <a:gd name="T23" fmla="*/ 87 h 274"/>
                    <a:gd name="T24" fmla="*/ 226 w 247"/>
                    <a:gd name="T25" fmla="*/ 54 h 274"/>
                    <a:gd name="T26" fmla="*/ 239 w 247"/>
                    <a:gd name="T27" fmla="*/ 24 h 274"/>
                    <a:gd name="T28" fmla="*/ 214 w 247"/>
                    <a:gd name="T29" fmla="*/ 6 h 274"/>
                    <a:gd name="T30" fmla="*/ 175 w 247"/>
                    <a:gd name="T31" fmla="*/ 18 h 274"/>
                    <a:gd name="T32" fmla="*/ 149 w 247"/>
                    <a:gd name="T33" fmla="*/ 26 h 274"/>
                    <a:gd name="T34" fmla="*/ 128 w 247"/>
                    <a:gd name="T35" fmla="*/ 39 h 274"/>
                    <a:gd name="T36" fmla="*/ 110 w 247"/>
                    <a:gd name="T37" fmla="*/ 48 h 274"/>
                    <a:gd name="T38" fmla="*/ 64 w 247"/>
                    <a:gd name="T39" fmla="*/ 81 h 274"/>
                    <a:gd name="T40" fmla="*/ 44 w 247"/>
                    <a:gd name="T41" fmla="*/ 99 h 274"/>
                    <a:gd name="T42" fmla="*/ 22 w 247"/>
                    <a:gd name="T43" fmla="*/ 135 h 274"/>
                    <a:gd name="T44" fmla="*/ 10 w 247"/>
                    <a:gd name="T45" fmla="*/ 176 h 274"/>
                    <a:gd name="T46" fmla="*/ 2 w 247"/>
                    <a:gd name="T47" fmla="*/ 200 h 274"/>
                    <a:gd name="T48" fmla="*/ 35 w 247"/>
                    <a:gd name="T49" fmla="*/ 267 h 274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w 247"/>
                    <a:gd name="T76" fmla="*/ 0 h 274"/>
                    <a:gd name="T77" fmla="*/ 247 w 247"/>
                    <a:gd name="T78" fmla="*/ 274 h 274"/>
                  </a:gdLst>
                  <a:ahLst/>
                  <a:cxnLst>
                    <a:cxn ang="T50">
                      <a:pos x="T0" y="T1"/>
                    </a:cxn>
                    <a:cxn ang="T51">
                      <a:pos x="T2" y="T3"/>
                    </a:cxn>
                    <a:cxn ang="T52">
                      <a:pos x="T4" y="T5"/>
                    </a:cxn>
                    <a:cxn ang="T53">
                      <a:pos x="T6" y="T7"/>
                    </a:cxn>
                    <a:cxn ang="T54">
                      <a:pos x="T8" y="T9"/>
                    </a:cxn>
                    <a:cxn ang="T55">
                      <a:pos x="T10" y="T11"/>
                    </a:cxn>
                    <a:cxn ang="T56">
                      <a:pos x="T12" y="T13"/>
                    </a:cxn>
                    <a:cxn ang="T57">
                      <a:pos x="T14" y="T15"/>
                    </a:cxn>
                    <a:cxn ang="T58">
                      <a:pos x="T16" y="T17"/>
                    </a:cxn>
                    <a:cxn ang="T59">
                      <a:pos x="T18" y="T19"/>
                    </a:cxn>
                    <a:cxn ang="T60">
                      <a:pos x="T20" y="T21"/>
                    </a:cxn>
                    <a:cxn ang="T61">
                      <a:pos x="T22" y="T23"/>
                    </a:cxn>
                    <a:cxn ang="T62">
                      <a:pos x="T24" y="T25"/>
                    </a:cxn>
                    <a:cxn ang="T63">
                      <a:pos x="T26" y="T27"/>
                    </a:cxn>
                    <a:cxn ang="T64">
                      <a:pos x="T28" y="T29"/>
                    </a:cxn>
                    <a:cxn ang="T65">
                      <a:pos x="T30" y="T31"/>
                    </a:cxn>
                    <a:cxn ang="T66">
                      <a:pos x="T32" y="T33"/>
                    </a:cxn>
                    <a:cxn ang="T67">
                      <a:pos x="T34" y="T35"/>
                    </a:cxn>
                    <a:cxn ang="T68">
                      <a:pos x="T36" y="T37"/>
                    </a:cxn>
                    <a:cxn ang="T69">
                      <a:pos x="T38" y="T39"/>
                    </a:cxn>
                    <a:cxn ang="T70">
                      <a:pos x="T40" y="T41"/>
                    </a:cxn>
                    <a:cxn ang="T71">
                      <a:pos x="T42" y="T43"/>
                    </a:cxn>
                    <a:cxn ang="T72">
                      <a:pos x="T44" y="T45"/>
                    </a:cxn>
                    <a:cxn ang="T73">
                      <a:pos x="T46" y="T47"/>
                    </a:cxn>
                    <a:cxn ang="T74">
                      <a:pos x="T48" y="T49"/>
                    </a:cxn>
                  </a:cxnLst>
                  <a:rect l="T75" t="T76" r="T77" b="T78"/>
                  <a:pathLst>
                    <a:path w="247" h="274">
                      <a:moveTo>
                        <a:pt x="35" y="267"/>
                      </a:moveTo>
                      <a:cubicBezTo>
                        <a:pt x="46" y="265"/>
                        <a:pt x="42" y="253"/>
                        <a:pt x="56" y="252"/>
                      </a:cubicBezTo>
                      <a:cubicBezTo>
                        <a:pt x="59" y="247"/>
                        <a:pt x="65" y="245"/>
                        <a:pt x="71" y="242"/>
                      </a:cubicBezTo>
                      <a:cubicBezTo>
                        <a:pt x="74" y="237"/>
                        <a:pt x="74" y="243"/>
                        <a:pt x="79" y="239"/>
                      </a:cubicBezTo>
                      <a:cubicBezTo>
                        <a:pt x="83" y="233"/>
                        <a:pt x="87" y="228"/>
                        <a:pt x="94" y="225"/>
                      </a:cubicBezTo>
                      <a:cubicBezTo>
                        <a:pt x="97" y="222"/>
                        <a:pt x="103" y="213"/>
                        <a:pt x="106" y="210"/>
                      </a:cubicBezTo>
                      <a:cubicBezTo>
                        <a:pt x="111" y="205"/>
                        <a:pt x="111" y="205"/>
                        <a:pt x="116" y="200"/>
                      </a:cubicBezTo>
                      <a:cubicBezTo>
                        <a:pt x="119" y="192"/>
                        <a:pt x="128" y="190"/>
                        <a:pt x="134" y="185"/>
                      </a:cubicBezTo>
                      <a:cubicBezTo>
                        <a:pt x="144" y="176"/>
                        <a:pt x="146" y="162"/>
                        <a:pt x="158" y="156"/>
                      </a:cubicBezTo>
                      <a:cubicBezTo>
                        <a:pt x="162" y="151"/>
                        <a:pt x="164" y="146"/>
                        <a:pt x="167" y="141"/>
                      </a:cubicBezTo>
                      <a:cubicBezTo>
                        <a:pt x="175" y="129"/>
                        <a:pt x="189" y="120"/>
                        <a:pt x="196" y="107"/>
                      </a:cubicBezTo>
                      <a:cubicBezTo>
                        <a:pt x="198" y="99"/>
                        <a:pt x="205" y="96"/>
                        <a:pt x="208" y="87"/>
                      </a:cubicBezTo>
                      <a:cubicBezTo>
                        <a:pt x="209" y="75"/>
                        <a:pt x="221" y="64"/>
                        <a:pt x="226" y="54"/>
                      </a:cubicBezTo>
                      <a:cubicBezTo>
                        <a:pt x="242" y="30"/>
                        <a:pt x="227" y="30"/>
                        <a:pt x="239" y="24"/>
                      </a:cubicBezTo>
                      <a:cubicBezTo>
                        <a:pt x="238" y="6"/>
                        <a:pt x="247" y="0"/>
                        <a:pt x="214" y="6"/>
                      </a:cubicBezTo>
                      <a:cubicBezTo>
                        <a:pt x="206" y="11"/>
                        <a:pt x="185" y="17"/>
                        <a:pt x="175" y="18"/>
                      </a:cubicBezTo>
                      <a:cubicBezTo>
                        <a:pt x="168" y="21"/>
                        <a:pt x="157" y="24"/>
                        <a:pt x="149" y="26"/>
                      </a:cubicBezTo>
                      <a:cubicBezTo>
                        <a:pt x="141" y="30"/>
                        <a:pt x="137" y="38"/>
                        <a:pt x="128" y="39"/>
                      </a:cubicBezTo>
                      <a:cubicBezTo>
                        <a:pt x="122" y="43"/>
                        <a:pt x="117" y="47"/>
                        <a:pt x="110" y="48"/>
                      </a:cubicBezTo>
                      <a:cubicBezTo>
                        <a:pt x="92" y="57"/>
                        <a:pt x="80" y="71"/>
                        <a:pt x="64" y="81"/>
                      </a:cubicBezTo>
                      <a:cubicBezTo>
                        <a:pt x="63" y="88"/>
                        <a:pt x="50" y="96"/>
                        <a:pt x="44" y="99"/>
                      </a:cubicBezTo>
                      <a:cubicBezTo>
                        <a:pt x="38" y="108"/>
                        <a:pt x="27" y="126"/>
                        <a:pt x="22" y="135"/>
                      </a:cubicBezTo>
                      <a:cubicBezTo>
                        <a:pt x="17" y="149"/>
                        <a:pt x="16" y="164"/>
                        <a:pt x="10" y="176"/>
                      </a:cubicBezTo>
                      <a:cubicBezTo>
                        <a:pt x="9" y="183"/>
                        <a:pt x="7" y="194"/>
                        <a:pt x="2" y="200"/>
                      </a:cubicBezTo>
                      <a:cubicBezTo>
                        <a:pt x="1" y="230"/>
                        <a:pt x="0" y="274"/>
                        <a:pt x="35" y="267"/>
                      </a:cubicBezTo>
                      <a:close/>
                    </a:path>
                  </a:pathLst>
                </a:custGeom>
                <a:pattFill prst="wdUpDiag">
                  <a:fgClr>
                    <a:schemeClr val="accent1"/>
                  </a:fgClr>
                  <a:bgClr>
                    <a:schemeClr val="tx1"/>
                  </a:bgClr>
                </a:pattFill>
                <a:ln w="9525">
                  <a:solidFill>
                    <a:schemeClr val="accent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eaLnBrk="1" hangingPunct="1"/>
                  <a:endParaRPr lang="en-US"/>
                </a:p>
              </p:txBody>
            </p:sp>
          </p:grpSp>
          <p:sp>
            <p:nvSpPr>
              <p:cNvPr id="4235" name="Text Box 50"/>
              <p:cNvSpPr txBox="1">
                <a:spLocks noChangeArrowheads="1"/>
              </p:cNvSpPr>
              <p:nvPr/>
            </p:nvSpPr>
            <p:spPr bwMode="auto">
              <a:xfrm>
                <a:off x="672" y="2208"/>
                <a:ext cx="1248" cy="17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sz="1200" b="1"/>
                  <a:t>P6. Podsistem kadrova</a:t>
                </a:r>
              </a:p>
            </p:txBody>
          </p:sp>
        </p:grpSp>
      </p:grpSp>
      <p:grpSp>
        <p:nvGrpSpPr>
          <p:cNvPr id="22" name="Group 51"/>
          <p:cNvGrpSpPr>
            <a:grpSpLocks/>
          </p:cNvGrpSpPr>
          <p:nvPr/>
        </p:nvGrpSpPr>
        <p:grpSpPr bwMode="auto">
          <a:xfrm>
            <a:off x="76200" y="1752600"/>
            <a:ext cx="8991600" cy="3886200"/>
            <a:chOff x="48" y="1104"/>
            <a:chExt cx="5664" cy="2448"/>
          </a:xfrm>
        </p:grpSpPr>
        <p:grpSp>
          <p:nvGrpSpPr>
            <p:cNvPr id="23" name="Group 52"/>
            <p:cNvGrpSpPr>
              <a:grpSpLocks/>
            </p:cNvGrpSpPr>
            <p:nvPr/>
          </p:nvGrpSpPr>
          <p:grpSpPr bwMode="auto">
            <a:xfrm>
              <a:off x="2112" y="1104"/>
              <a:ext cx="3600" cy="576"/>
              <a:chOff x="672" y="2352"/>
              <a:chExt cx="3600" cy="576"/>
            </a:xfrm>
          </p:grpSpPr>
          <p:grpSp>
            <p:nvGrpSpPr>
              <p:cNvPr id="24" name="Group 53"/>
              <p:cNvGrpSpPr>
                <a:grpSpLocks/>
              </p:cNvGrpSpPr>
              <p:nvPr/>
            </p:nvGrpSpPr>
            <p:grpSpPr bwMode="auto">
              <a:xfrm>
                <a:off x="3687" y="2496"/>
                <a:ext cx="585" cy="432"/>
                <a:chOff x="3687" y="2496"/>
                <a:chExt cx="585" cy="432"/>
              </a:xfrm>
            </p:grpSpPr>
            <p:sp>
              <p:nvSpPr>
                <p:cNvPr id="4230" name="Oval 54"/>
                <p:cNvSpPr>
                  <a:spLocks noChangeArrowheads="1"/>
                </p:cNvSpPr>
                <p:nvPr/>
              </p:nvSpPr>
              <p:spPr bwMode="auto">
                <a:xfrm>
                  <a:off x="3696" y="2496"/>
                  <a:ext cx="576" cy="432"/>
                </a:xfrm>
                <a:prstGeom prst="ellips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algn="ctr"/>
                  <a:r>
                    <a:rPr lang="en-US" sz="2400" b="1"/>
                    <a:t>P 7</a:t>
                  </a:r>
                </a:p>
              </p:txBody>
            </p:sp>
            <p:sp>
              <p:nvSpPr>
                <p:cNvPr id="4231" name="Freeform 55" descr="Wide upward diagonal"/>
                <p:cNvSpPr>
                  <a:spLocks/>
                </p:cNvSpPr>
                <p:nvPr/>
              </p:nvSpPr>
              <p:spPr bwMode="auto">
                <a:xfrm>
                  <a:off x="3687" y="2531"/>
                  <a:ext cx="159" cy="350"/>
                </a:xfrm>
                <a:custGeom>
                  <a:avLst/>
                  <a:gdLst>
                    <a:gd name="T0" fmla="*/ 138 w 159"/>
                    <a:gd name="T1" fmla="*/ 0 h 350"/>
                    <a:gd name="T2" fmla="*/ 104 w 159"/>
                    <a:gd name="T3" fmla="*/ 13 h 350"/>
                    <a:gd name="T4" fmla="*/ 77 w 159"/>
                    <a:gd name="T5" fmla="*/ 31 h 350"/>
                    <a:gd name="T6" fmla="*/ 60 w 159"/>
                    <a:gd name="T7" fmla="*/ 49 h 350"/>
                    <a:gd name="T8" fmla="*/ 42 w 159"/>
                    <a:gd name="T9" fmla="*/ 73 h 350"/>
                    <a:gd name="T10" fmla="*/ 32 w 159"/>
                    <a:gd name="T11" fmla="*/ 85 h 350"/>
                    <a:gd name="T12" fmla="*/ 23 w 159"/>
                    <a:gd name="T13" fmla="*/ 100 h 350"/>
                    <a:gd name="T14" fmla="*/ 11 w 159"/>
                    <a:gd name="T15" fmla="*/ 124 h 350"/>
                    <a:gd name="T16" fmla="*/ 35 w 159"/>
                    <a:gd name="T17" fmla="*/ 271 h 350"/>
                    <a:gd name="T18" fmla="*/ 50 w 159"/>
                    <a:gd name="T19" fmla="*/ 294 h 350"/>
                    <a:gd name="T20" fmla="*/ 62 w 159"/>
                    <a:gd name="T21" fmla="*/ 313 h 350"/>
                    <a:gd name="T22" fmla="*/ 78 w 159"/>
                    <a:gd name="T23" fmla="*/ 325 h 350"/>
                    <a:gd name="T24" fmla="*/ 90 w 159"/>
                    <a:gd name="T25" fmla="*/ 340 h 350"/>
                    <a:gd name="T26" fmla="*/ 110 w 159"/>
                    <a:gd name="T27" fmla="*/ 346 h 350"/>
                    <a:gd name="T28" fmla="*/ 120 w 159"/>
                    <a:gd name="T29" fmla="*/ 318 h 350"/>
                    <a:gd name="T30" fmla="*/ 134 w 159"/>
                    <a:gd name="T31" fmla="*/ 273 h 350"/>
                    <a:gd name="T32" fmla="*/ 143 w 159"/>
                    <a:gd name="T33" fmla="*/ 238 h 350"/>
                    <a:gd name="T34" fmla="*/ 150 w 159"/>
                    <a:gd name="T35" fmla="*/ 196 h 350"/>
                    <a:gd name="T36" fmla="*/ 149 w 159"/>
                    <a:gd name="T37" fmla="*/ 106 h 350"/>
                    <a:gd name="T38" fmla="*/ 137 w 159"/>
                    <a:gd name="T39" fmla="*/ 10 h 350"/>
                    <a:gd name="T40" fmla="*/ 138 w 159"/>
                    <a:gd name="T41" fmla="*/ 0 h 350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w 159"/>
                    <a:gd name="T64" fmla="*/ 0 h 350"/>
                    <a:gd name="T65" fmla="*/ 159 w 159"/>
                    <a:gd name="T66" fmla="*/ 350 h 350"/>
                  </a:gdLst>
                  <a:ahLst/>
                  <a:cxnLst>
                    <a:cxn ang="T42">
                      <a:pos x="T0" y="T1"/>
                    </a:cxn>
                    <a:cxn ang="T43">
                      <a:pos x="T2" y="T3"/>
                    </a:cxn>
                    <a:cxn ang="T44">
                      <a:pos x="T4" y="T5"/>
                    </a:cxn>
                    <a:cxn ang="T45">
                      <a:pos x="T6" y="T7"/>
                    </a:cxn>
                    <a:cxn ang="T46">
                      <a:pos x="T8" y="T9"/>
                    </a:cxn>
                    <a:cxn ang="T47">
                      <a:pos x="T10" y="T11"/>
                    </a:cxn>
                    <a:cxn ang="T48">
                      <a:pos x="T12" y="T13"/>
                    </a:cxn>
                    <a:cxn ang="T49">
                      <a:pos x="T14" y="T15"/>
                    </a:cxn>
                    <a:cxn ang="T50">
                      <a:pos x="T16" y="T17"/>
                    </a:cxn>
                    <a:cxn ang="T51">
                      <a:pos x="T18" y="T19"/>
                    </a:cxn>
                    <a:cxn ang="T52">
                      <a:pos x="T20" y="T21"/>
                    </a:cxn>
                    <a:cxn ang="T53">
                      <a:pos x="T22" y="T23"/>
                    </a:cxn>
                    <a:cxn ang="T54">
                      <a:pos x="T24" y="T25"/>
                    </a:cxn>
                    <a:cxn ang="T55">
                      <a:pos x="T26" y="T27"/>
                    </a:cxn>
                    <a:cxn ang="T56">
                      <a:pos x="T28" y="T29"/>
                    </a:cxn>
                    <a:cxn ang="T57">
                      <a:pos x="T30" y="T31"/>
                    </a:cxn>
                    <a:cxn ang="T58">
                      <a:pos x="T32" y="T33"/>
                    </a:cxn>
                    <a:cxn ang="T59">
                      <a:pos x="T34" y="T35"/>
                    </a:cxn>
                    <a:cxn ang="T60">
                      <a:pos x="T36" y="T37"/>
                    </a:cxn>
                    <a:cxn ang="T61">
                      <a:pos x="T38" y="T39"/>
                    </a:cxn>
                    <a:cxn ang="T62">
                      <a:pos x="T40" y="T41"/>
                    </a:cxn>
                  </a:cxnLst>
                  <a:rect l="T63" t="T64" r="T65" b="T66"/>
                  <a:pathLst>
                    <a:path w="159" h="350">
                      <a:moveTo>
                        <a:pt x="138" y="0"/>
                      </a:moveTo>
                      <a:cubicBezTo>
                        <a:pt x="125" y="1"/>
                        <a:pt x="117" y="9"/>
                        <a:pt x="104" y="13"/>
                      </a:cubicBezTo>
                      <a:cubicBezTo>
                        <a:pt x="97" y="20"/>
                        <a:pt x="86" y="25"/>
                        <a:pt x="77" y="31"/>
                      </a:cubicBezTo>
                      <a:cubicBezTo>
                        <a:pt x="73" y="41"/>
                        <a:pt x="69" y="44"/>
                        <a:pt x="60" y="49"/>
                      </a:cubicBezTo>
                      <a:cubicBezTo>
                        <a:pt x="57" y="55"/>
                        <a:pt x="47" y="72"/>
                        <a:pt x="42" y="73"/>
                      </a:cubicBezTo>
                      <a:cubicBezTo>
                        <a:pt x="36" y="77"/>
                        <a:pt x="35" y="79"/>
                        <a:pt x="32" y="85"/>
                      </a:cubicBezTo>
                      <a:cubicBezTo>
                        <a:pt x="31" y="93"/>
                        <a:pt x="27" y="93"/>
                        <a:pt x="23" y="100"/>
                      </a:cubicBezTo>
                      <a:cubicBezTo>
                        <a:pt x="20" y="103"/>
                        <a:pt x="13" y="119"/>
                        <a:pt x="11" y="124"/>
                      </a:cubicBezTo>
                      <a:cubicBezTo>
                        <a:pt x="3" y="174"/>
                        <a:pt x="0" y="247"/>
                        <a:pt x="35" y="271"/>
                      </a:cubicBezTo>
                      <a:cubicBezTo>
                        <a:pt x="40" y="280"/>
                        <a:pt x="41" y="288"/>
                        <a:pt x="50" y="294"/>
                      </a:cubicBezTo>
                      <a:cubicBezTo>
                        <a:pt x="51" y="301"/>
                        <a:pt x="57" y="309"/>
                        <a:pt x="62" y="313"/>
                      </a:cubicBezTo>
                      <a:cubicBezTo>
                        <a:pt x="65" y="321"/>
                        <a:pt x="71" y="320"/>
                        <a:pt x="78" y="325"/>
                      </a:cubicBezTo>
                      <a:cubicBezTo>
                        <a:pt x="81" y="336"/>
                        <a:pt x="84" y="337"/>
                        <a:pt x="90" y="340"/>
                      </a:cubicBezTo>
                      <a:cubicBezTo>
                        <a:pt x="93" y="350"/>
                        <a:pt x="100" y="344"/>
                        <a:pt x="110" y="346"/>
                      </a:cubicBezTo>
                      <a:cubicBezTo>
                        <a:pt x="117" y="337"/>
                        <a:pt x="111" y="325"/>
                        <a:pt x="120" y="318"/>
                      </a:cubicBezTo>
                      <a:cubicBezTo>
                        <a:pt x="126" y="303"/>
                        <a:pt x="129" y="288"/>
                        <a:pt x="134" y="273"/>
                      </a:cubicBezTo>
                      <a:cubicBezTo>
                        <a:pt x="136" y="258"/>
                        <a:pt x="136" y="250"/>
                        <a:pt x="143" y="238"/>
                      </a:cubicBezTo>
                      <a:cubicBezTo>
                        <a:pt x="145" y="224"/>
                        <a:pt x="148" y="210"/>
                        <a:pt x="150" y="196"/>
                      </a:cubicBezTo>
                      <a:cubicBezTo>
                        <a:pt x="150" y="139"/>
                        <a:pt x="159" y="142"/>
                        <a:pt x="149" y="106"/>
                      </a:cubicBezTo>
                      <a:cubicBezTo>
                        <a:pt x="159" y="123"/>
                        <a:pt x="139" y="14"/>
                        <a:pt x="137" y="10"/>
                      </a:cubicBezTo>
                      <a:cubicBezTo>
                        <a:pt x="135" y="5"/>
                        <a:pt x="122" y="2"/>
                        <a:pt x="138" y="0"/>
                      </a:cubicBezTo>
                      <a:close/>
                    </a:path>
                  </a:pathLst>
                </a:custGeom>
                <a:pattFill prst="wdUpDiag">
                  <a:fgClr>
                    <a:schemeClr val="accent1"/>
                  </a:fgClr>
                  <a:bgClr>
                    <a:schemeClr val="tx1"/>
                  </a:bgClr>
                </a:pattFill>
                <a:ln w="9525">
                  <a:solidFill>
                    <a:schemeClr val="accent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eaLnBrk="1" hangingPunct="1"/>
                  <a:endParaRPr lang="en-US"/>
                </a:p>
              </p:txBody>
            </p:sp>
          </p:grpSp>
          <p:sp>
            <p:nvSpPr>
              <p:cNvPr id="4229" name="Text Box 56"/>
              <p:cNvSpPr txBox="1">
                <a:spLocks noChangeArrowheads="1"/>
              </p:cNvSpPr>
              <p:nvPr/>
            </p:nvSpPr>
            <p:spPr bwMode="auto">
              <a:xfrm>
                <a:off x="672" y="2352"/>
                <a:ext cx="1248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marL="228600" indent="-228600">
                  <a:spcBef>
                    <a:spcPct val="50000"/>
                  </a:spcBef>
                </a:pPr>
                <a:r>
                  <a:rPr lang="en-US" sz="1200" b="1"/>
                  <a:t>P7. Pravno-normativni podsistem</a:t>
                </a:r>
              </a:p>
            </p:txBody>
          </p:sp>
        </p:grpSp>
        <p:grpSp>
          <p:nvGrpSpPr>
            <p:cNvPr id="25" name="Group 57"/>
            <p:cNvGrpSpPr>
              <a:grpSpLocks/>
            </p:cNvGrpSpPr>
            <p:nvPr/>
          </p:nvGrpSpPr>
          <p:grpSpPr bwMode="auto">
            <a:xfrm>
              <a:off x="48" y="2976"/>
              <a:ext cx="3600" cy="576"/>
              <a:chOff x="672" y="2352"/>
              <a:chExt cx="3600" cy="576"/>
            </a:xfrm>
          </p:grpSpPr>
          <p:grpSp>
            <p:nvGrpSpPr>
              <p:cNvPr id="26" name="Group 58"/>
              <p:cNvGrpSpPr>
                <a:grpSpLocks/>
              </p:cNvGrpSpPr>
              <p:nvPr/>
            </p:nvGrpSpPr>
            <p:grpSpPr bwMode="auto">
              <a:xfrm>
                <a:off x="3687" y="2496"/>
                <a:ext cx="585" cy="432"/>
                <a:chOff x="3687" y="2496"/>
                <a:chExt cx="585" cy="432"/>
              </a:xfrm>
            </p:grpSpPr>
            <p:sp>
              <p:nvSpPr>
                <p:cNvPr id="4226" name="Oval 59"/>
                <p:cNvSpPr>
                  <a:spLocks noChangeArrowheads="1"/>
                </p:cNvSpPr>
                <p:nvPr/>
              </p:nvSpPr>
              <p:spPr bwMode="auto">
                <a:xfrm>
                  <a:off x="3696" y="2496"/>
                  <a:ext cx="576" cy="432"/>
                </a:xfrm>
                <a:prstGeom prst="ellips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algn="ctr"/>
                  <a:r>
                    <a:rPr lang="en-US" sz="2400" b="1"/>
                    <a:t>P 7</a:t>
                  </a:r>
                </a:p>
              </p:txBody>
            </p:sp>
            <p:sp>
              <p:nvSpPr>
                <p:cNvPr id="4227" name="Freeform 60" descr="Wide upward diagonal"/>
                <p:cNvSpPr>
                  <a:spLocks/>
                </p:cNvSpPr>
                <p:nvPr/>
              </p:nvSpPr>
              <p:spPr bwMode="auto">
                <a:xfrm>
                  <a:off x="3687" y="2531"/>
                  <a:ext cx="159" cy="350"/>
                </a:xfrm>
                <a:custGeom>
                  <a:avLst/>
                  <a:gdLst>
                    <a:gd name="T0" fmla="*/ 138 w 159"/>
                    <a:gd name="T1" fmla="*/ 0 h 350"/>
                    <a:gd name="T2" fmla="*/ 104 w 159"/>
                    <a:gd name="T3" fmla="*/ 13 h 350"/>
                    <a:gd name="T4" fmla="*/ 77 w 159"/>
                    <a:gd name="T5" fmla="*/ 31 h 350"/>
                    <a:gd name="T6" fmla="*/ 60 w 159"/>
                    <a:gd name="T7" fmla="*/ 49 h 350"/>
                    <a:gd name="T8" fmla="*/ 42 w 159"/>
                    <a:gd name="T9" fmla="*/ 73 h 350"/>
                    <a:gd name="T10" fmla="*/ 32 w 159"/>
                    <a:gd name="T11" fmla="*/ 85 h 350"/>
                    <a:gd name="T12" fmla="*/ 23 w 159"/>
                    <a:gd name="T13" fmla="*/ 100 h 350"/>
                    <a:gd name="T14" fmla="*/ 11 w 159"/>
                    <a:gd name="T15" fmla="*/ 124 h 350"/>
                    <a:gd name="T16" fmla="*/ 35 w 159"/>
                    <a:gd name="T17" fmla="*/ 271 h 350"/>
                    <a:gd name="T18" fmla="*/ 50 w 159"/>
                    <a:gd name="T19" fmla="*/ 294 h 350"/>
                    <a:gd name="T20" fmla="*/ 62 w 159"/>
                    <a:gd name="T21" fmla="*/ 313 h 350"/>
                    <a:gd name="T22" fmla="*/ 78 w 159"/>
                    <a:gd name="T23" fmla="*/ 325 h 350"/>
                    <a:gd name="T24" fmla="*/ 90 w 159"/>
                    <a:gd name="T25" fmla="*/ 340 h 350"/>
                    <a:gd name="T26" fmla="*/ 110 w 159"/>
                    <a:gd name="T27" fmla="*/ 346 h 350"/>
                    <a:gd name="T28" fmla="*/ 120 w 159"/>
                    <a:gd name="T29" fmla="*/ 318 h 350"/>
                    <a:gd name="T30" fmla="*/ 134 w 159"/>
                    <a:gd name="T31" fmla="*/ 273 h 350"/>
                    <a:gd name="T32" fmla="*/ 143 w 159"/>
                    <a:gd name="T33" fmla="*/ 238 h 350"/>
                    <a:gd name="T34" fmla="*/ 150 w 159"/>
                    <a:gd name="T35" fmla="*/ 196 h 350"/>
                    <a:gd name="T36" fmla="*/ 149 w 159"/>
                    <a:gd name="T37" fmla="*/ 106 h 350"/>
                    <a:gd name="T38" fmla="*/ 137 w 159"/>
                    <a:gd name="T39" fmla="*/ 10 h 350"/>
                    <a:gd name="T40" fmla="*/ 138 w 159"/>
                    <a:gd name="T41" fmla="*/ 0 h 350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w 159"/>
                    <a:gd name="T64" fmla="*/ 0 h 350"/>
                    <a:gd name="T65" fmla="*/ 159 w 159"/>
                    <a:gd name="T66" fmla="*/ 350 h 350"/>
                  </a:gdLst>
                  <a:ahLst/>
                  <a:cxnLst>
                    <a:cxn ang="T42">
                      <a:pos x="T0" y="T1"/>
                    </a:cxn>
                    <a:cxn ang="T43">
                      <a:pos x="T2" y="T3"/>
                    </a:cxn>
                    <a:cxn ang="T44">
                      <a:pos x="T4" y="T5"/>
                    </a:cxn>
                    <a:cxn ang="T45">
                      <a:pos x="T6" y="T7"/>
                    </a:cxn>
                    <a:cxn ang="T46">
                      <a:pos x="T8" y="T9"/>
                    </a:cxn>
                    <a:cxn ang="T47">
                      <a:pos x="T10" y="T11"/>
                    </a:cxn>
                    <a:cxn ang="T48">
                      <a:pos x="T12" y="T13"/>
                    </a:cxn>
                    <a:cxn ang="T49">
                      <a:pos x="T14" y="T15"/>
                    </a:cxn>
                    <a:cxn ang="T50">
                      <a:pos x="T16" y="T17"/>
                    </a:cxn>
                    <a:cxn ang="T51">
                      <a:pos x="T18" y="T19"/>
                    </a:cxn>
                    <a:cxn ang="T52">
                      <a:pos x="T20" y="T21"/>
                    </a:cxn>
                    <a:cxn ang="T53">
                      <a:pos x="T22" y="T23"/>
                    </a:cxn>
                    <a:cxn ang="T54">
                      <a:pos x="T24" y="T25"/>
                    </a:cxn>
                    <a:cxn ang="T55">
                      <a:pos x="T26" y="T27"/>
                    </a:cxn>
                    <a:cxn ang="T56">
                      <a:pos x="T28" y="T29"/>
                    </a:cxn>
                    <a:cxn ang="T57">
                      <a:pos x="T30" y="T31"/>
                    </a:cxn>
                    <a:cxn ang="T58">
                      <a:pos x="T32" y="T33"/>
                    </a:cxn>
                    <a:cxn ang="T59">
                      <a:pos x="T34" y="T35"/>
                    </a:cxn>
                    <a:cxn ang="T60">
                      <a:pos x="T36" y="T37"/>
                    </a:cxn>
                    <a:cxn ang="T61">
                      <a:pos x="T38" y="T39"/>
                    </a:cxn>
                    <a:cxn ang="T62">
                      <a:pos x="T40" y="T41"/>
                    </a:cxn>
                  </a:cxnLst>
                  <a:rect l="T63" t="T64" r="T65" b="T66"/>
                  <a:pathLst>
                    <a:path w="159" h="350">
                      <a:moveTo>
                        <a:pt x="138" y="0"/>
                      </a:moveTo>
                      <a:cubicBezTo>
                        <a:pt x="125" y="1"/>
                        <a:pt x="117" y="9"/>
                        <a:pt x="104" y="13"/>
                      </a:cubicBezTo>
                      <a:cubicBezTo>
                        <a:pt x="97" y="20"/>
                        <a:pt x="86" y="25"/>
                        <a:pt x="77" y="31"/>
                      </a:cubicBezTo>
                      <a:cubicBezTo>
                        <a:pt x="73" y="41"/>
                        <a:pt x="69" y="44"/>
                        <a:pt x="60" y="49"/>
                      </a:cubicBezTo>
                      <a:cubicBezTo>
                        <a:pt x="57" y="55"/>
                        <a:pt x="47" y="72"/>
                        <a:pt x="42" y="73"/>
                      </a:cubicBezTo>
                      <a:cubicBezTo>
                        <a:pt x="36" y="77"/>
                        <a:pt x="35" y="79"/>
                        <a:pt x="32" y="85"/>
                      </a:cubicBezTo>
                      <a:cubicBezTo>
                        <a:pt x="31" y="93"/>
                        <a:pt x="27" y="93"/>
                        <a:pt x="23" y="100"/>
                      </a:cubicBezTo>
                      <a:cubicBezTo>
                        <a:pt x="20" y="103"/>
                        <a:pt x="13" y="119"/>
                        <a:pt x="11" y="124"/>
                      </a:cubicBezTo>
                      <a:cubicBezTo>
                        <a:pt x="3" y="174"/>
                        <a:pt x="0" y="247"/>
                        <a:pt x="35" y="271"/>
                      </a:cubicBezTo>
                      <a:cubicBezTo>
                        <a:pt x="40" y="280"/>
                        <a:pt x="41" y="288"/>
                        <a:pt x="50" y="294"/>
                      </a:cubicBezTo>
                      <a:cubicBezTo>
                        <a:pt x="51" y="301"/>
                        <a:pt x="57" y="309"/>
                        <a:pt x="62" y="313"/>
                      </a:cubicBezTo>
                      <a:cubicBezTo>
                        <a:pt x="65" y="321"/>
                        <a:pt x="71" y="320"/>
                        <a:pt x="78" y="325"/>
                      </a:cubicBezTo>
                      <a:cubicBezTo>
                        <a:pt x="81" y="336"/>
                        <a:pt x="84" y="337"/>
                        <a:pt x="90" y="340"/>
                      </a:cubicBezTo>
                      <a:cubicBezTo>
                        <a:pt x="93" y="350"/>
                        <a:pt x="100" y="344"/>
                        <a:pt x="110" y="346"/>
                      </a:cubicBezTo>
                      <a:cubicBezTo>
                        <a:pt x="117" y="337"/>
                        <a:pt x="111" y="325"/>
                        <a:pt x="120" y="318"/>
                      </a:cubicBezTo>
                      <a:cubicBezTo>
                        <a:pt x="126" y="303"/>
                        <a:pt x="129" y="288"/>
                        <a:pt x="134" y="273"/>
                      </a:cubicBezTo>
                      <a:cubicBezTo>
                        <a:pt x="136" y="258"/>
                        <a:pt x="136" y="250"/>
                        <a:pt x="143" y="238"/>
                      </a:cubicBezTo>
                      <a:cubicBezTo>
                        <a:pt x="145" y="224"/>
                        <a:pt x="148" y="210"/>
                        <a:pt x="150" y="196"/>
                      </a:cubicBezTo>
                      <a:cubicBezTo>
                        <a:pt x="150" y="139"/>
                        <a:pt x="159" y="142"/>
                        <a:pt x="149" y="106"/>
                      </a:cubicBezTo>
                      <a:cubicBezTo>
                        <a:pt x="159" y="123"/>
                        <a:pt x="139" y="14"/>
                        <a:pt x="137" y="10"/>
                      </a:cubicBezTo>
                      <a:cubicBezTo>
                        <a:pt x="135" y="5"/>
                        <a:pt x="122" y="2"/>
                        <a:pt x="138" y="0"/>
                      </a:cubicBezTo>
                      <a:close/>
                    </a:path>
                  </a:pathLst>
                </a:custGeom>
                <a:pattFill prst="wdUpDiag">
                  <a:fgClr>
                    <a:schemeClr val="accent1"/>
                  </a:fgClr>
                  <a:bgClr>
                    <a:schemeClr val="tx1"/>
                  </a:bgClr>
                </a:pattFill>
                <a:ln w="9525">
                  <a:solidFill>
                    <a:schemeClr val="accent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eaLnBrk="1" hangingPunct="1"/>
                  <a:endParaRPr lang="en-US"/>
                </a:p>
              </p:txBody>
            </p:sp>
          </p:grpSp>
          <p:sp>
            <p:nvSpPr>
              <p:cNvPr id="4225" name="Text Box 61"/>
              <p:cNvSpPr txBox="1">
                <a:spLocks noChangeArrowheads="1"/>
              </p:cNvSpPr>
              <p:nvPr/>
            </p:nvSpPr>
            <p:spPr bwMode="auto">
              <a:xfrm>
                <a:off x="672" y="2352"/>
                <a:ext cx="1248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marL="228600" indent="-228600">
                  <a:spcBef>
                    <a:spcPct val="50000"/>
                  </a:spcBef>
                </a:pPr>
                <a:r>
                  <a:rPr lang="en-US" sz="1200" b="1"/>
                  <a:t>P7. Pravno-normativni podsistem</a:t>
                </a:r>
              </a:p>
            </p:txBody>
          </p:sp>
        </p:grpSp>
      </p:grpSp>
      <p:grpSp>
        <p:nvGrpSpPr>
          <p:cNvPr id="27" name="Group 62"/>
          <p:cNvGrpSpPr>
            <a:grpSpLocks/>
          </p:cNvGrpSpPr>
          <p:nvPr/>
        </p:nvGrpSpPr>
        <p:grpSpPr bwMode="auto">
          <a:xfrm>
            <a:off x="76200" y="990600"/>
            <a:ext cx="6480175" cy="5075238"/>
            <a:chOff x="48" y="624"/>
            <a:chExt cx="4082" cy="3197"/>
          </a:xfrm>
        </p:grpSpPr>
        <p:grpSp>
          <p:nvGrpSpPr>
            <p:cNvPr id="28" name="Group 63"/>
            <p:cNvGrpSpPr>
              <a:grpSpLocks/>
            </p:cNvGrpSpPr>
            <p:nvPr/>
          </p:nvGrpSpPr>
          <p:grpSpPr bwMode="auto">
            <a:xfrm>
              <a:off x="2112" y="624"/>
              <a:ext cx="2018" cy="1325"/>
              <a:chOff x="672" y="1872"/>
              <a:chExt cx="2018" cy="1325"/>
            </a:xfrm>
          </p:grpSpPr>
          <p:grpSp>
            <p:nvGrpSpPr>
              <p:cNvPr id="29" name="Group 64"/>
              <p:cNvGrpSpPr>
                <a:grpSpLocks/>
              </p:cNvGrpSpPr>
              <p:nvPr/>
            </p:nvGrpSpPr>
            <p:grpSpPr bwMode="auto">
              <a:xfrm>
                <a:off x="2112" y="1872"/>
                <a:ext cx="578" cy="443"/>
                <a:chOff x="2112" y="1872"/>
                <a:chExt cx="578" cy="443"/>
              </a:xfrm>
            </p:grpSpPr>
            <p:sp>
              <p:nvSpPr>
                <p:cNvPr id="4220" name="Oval 65"/>
                <p:cNvSpPr>
                  <a:spLocks noChangeArrowheads="1"/>
                </p:cNvSpPr>
                <p:nvPr/>
              </p:nvSpPr>
              <p:spPr bwMode="auto">
                <a:xfrm>
                  <a:off x="2112" y="1872"/>
                  <a:ext cx="576" cy="432"/>
                </a:xfrm>
                <a:prstGeom prst="ellips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algn="ctr"/>
                  <a:r>
                    <a:rPr lang="en-US" sz="2400" b="1"/>
                    <a:t>P 11</a:t>
                  </a:r>
                </a:p>
              </p:txBody>
            </p:sp>
            <p:sp>
              <p:nvSpPr>
                <p:cNvPr id="4221" name="Freeform 66" descr="Wide upward diagonal"/>
                <p:cNvSpPr>
                  <a:spLocks/>
                </p:cNvSpPr>
                <p:nvPr/>
              </p:nvSpPr>
              <p:spPr bwMode="auto">
                <a:xfrm>
                  <a:off x="2383" y="2091"/>
                  <a:ext cx="307" cy="224"/>
                </a:xfrm>
                <a:custGeom>
                  <a:avLst/>
                  <a:gdLst>
                    <a:gd name="T0" fmla="*/ 304 w 307"/>
                    <a:gd name="T1" fmla="*/ 0 h 224"/>
                    <a:gd name="T2" fmla="*/ 250 w 307"/>
                    <a:gd name="T3" fmla="*/ 21 h 224"/>
                    <a:gd name="T4" fmla="*/ 239 w 307"/>
                    <a:gd name="T5" fmla="*/ 24 h 224"/>
                    <a:gd name="T6" fmla="*/ 209 w 307"/>
                    <a:gd name="T7" fmla="*/ 42 h 224"/>
                    <a:gd name="T8" fmla="*/ 197 w 307"/>
                    <a:gd name="T9" fmla="*/ 53 h 224"/>
                    <a:gd name="T10" fmla="*/ 167 w 307"/>
                    <a:gd name="T11" fmla="*/ 72 h 224"/>
                    <a:gd name="T12" fmla="*/ 151 w 307"/>
                    <a:gd name="T13" fmla="*/ 80 h 224"/>
                    <a:gd name="T14" fmla="*/ 145 w 307"/>
                    <a:gd name="T15" fmla="*/ 83 h 224"/>
                    <a:gd name="T16" fmla="*/ 121 w 307"/>
                    <a:gd name="T17" fmla="*/ 102 h 224"/>
                    <a:gd name="T18" fmla="*/ 89 w 307"/>
                    <a:gd name="T19" fmla="*/ 126 h 224"/>
                    <a:gd name="T20" fmla="*/ 71 w 307"/>
                    <a:gd name="T21" fmla="*/ 141 h 224"/>
                    <a:gd name="T22" fmla="*/ 53 w 307"/>
                    <a:gd name="T23" fmla="*/ 159 h 224"/>
                    <a:gd name="T24" fmla="*/ 41 w 307"/>
                    <a:gd name="T25" fmla="*/ 173 h 224"/>
                    <a:gd name="T26" fmla="*/ 34 w 307"/>
                    <a:gd name="T27" fmla="*/ 188 h 224"/>
                    <a:gd name="T28" fmla="*/ 32 w 307"/>
                    <a:gd name="T29" fmla="*/ 203 h 224"/>
                    <a:gd name="T30" fmla="*/ 16 w 307"/>
                    <a:gd name="T31" fmla="*/ 204 h 224"/>
                    <a:gd name="T32" fmla="*/ 10 w 307"/>
                    <a:gd name="T33" fmla="*/ 216 h 224"/>
                    <a:gd name="T34" fmla="*/ 44 w 307"/>
                    <a:gd name="T35" fmla="*/ 218 h 224"/>
                    <a:gd name="T36" fmla="*/ 73 w 307"/>
                    <a:gd name="T37" fmla="*/ 216 h 224"/>
                    <a:gd name="T38" fmla="*/ 115 w 307"/>
                    <a:gd name="T39" fmla="*/ 207 h 224"/>
                    <a:gd name="T40" fmla="*/ 109 w 307"/>
                    <a:gd name="T41" fmla="*/ 206 h 224"/>
                    <a:gd name="T42" fmla="*/ 140 w 307"/>
                    <a:gd name="T43" fmla="*/ 198 h 224"/>
                    <a:gd name="T44" fmla="*/ 169 w 307"/>
                    <a:gd name="T45" fmla="*/ 188 h 224"/>
                    <a:gd name="T46" fmla="*/ 184 w 307"/>
                    <a:gd name="T47" fmla="*/ 182 h 224"/>
                    <a:gd name="T48" fmla="*/ 206 w 307"/>
                    <a:gd name="T49" fmla="*/ 170 h 224"/>
                    <a:gd name="T50" fmla="*/ 217 w 307"/>
                    <a:gd name="T51" fmla="*/ 162 h 224"/>
                    <a:gd name="T52" fmla="*/ 229 w 307"/>
                    <a:gd name="T53" fmla="*/ 156 h 224"/>
                    <a:gd name="T54" fmla="*/ 253 w 307"/>
                    <a:gd name="T55" fmla="*/ 129 h 224"/>
                    <a:gd name="T56" fmla="*/ 266 w 307"/>
                    <a:gd name="T57" fmla="*/ 116 h 224"/>
                    <a:gd name="T58" fmla="*/ 280 w 307"/>
                    <a:gd name="T59" fmla="*/ 95 h 224"/>
                    <a:gd name="T60" fmla="*/ 283 w 307"/>
                    <a:gd name="T61" fmla="*/ 86 h 224"/>
                    <a:gd name="T62" fmla="*/ 298 w 307"/>
                    <a:gd name="T63" fmla="*/ 63 h 224"/>
                    <a:gd name="T64" fmla="*/ 307 w 307"/>
                    <a:gd name="T65" fmla="*/ 20 h 224"/>
                    <a:gd name="T66" fmla="*/ 304 w 307"/>
                    <a:gd name="T67" fmla="*/ 0 h 224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w 307"/>
                    <a:gd name="T103" fmla="*/ 0 h 224"/>
                    <a:gd name="T104" fmla="*/ 307 w 307"/>
                    <a:gd name="T105" fmla="*/ 224 h 224"/>
                  </a:gdLst>
                  <a:ahLst/>
                  <a:cxnLst>
                    <a:cxn ang="T68">
                      <a:pos x="T0" y="T1"/>
                    </a:cxn>
                    <a:cxn ang="T69">
                      <a:pos x="T2" y="T3"/>
                    </a:cxn>
                    <a:cxn ang="T70">
                      <a:pos x="T4" y="T5"/>
                    </a:cxn>
                    <a:cxn ang="T71">
                      <a:pos x="T6" y="T7"/>
                    </a:cxn>
                    <a:cxn ang="T72">
                      <a:pos x="T8" y="T9"/>
                    </a:cxn>
                    <a:cxn ang="T73">
                      <a:pos x="T10" y="T11"/>
                    </a:cxn>
                    <a:cxn ang="T74">
                      <a:pos x="T12" y="T13"/>
                    </a:cxn>
                    <a:cxn ang="T75">
                      <a:pos x="T14" y="T15"/>
                    </a:cxn>
                    <a:cxn ang="T76">
                      <a:pos x="T16" y="T17"/>
                    </a:cxn>
                    <a:cxn ang="T77">
                      <a:pos x="T18" y="T19"/>
                    </a:cxn>
                    <a:cxn ang="T78">
                      <a:pos x="T20" y="T21"/>
                    </a:cxn>
                    <a:cxn ang="T79">
                      <a:pos x="T22" y="T23"/>
                    </a:cxn>
                    <a:cxn ang="T80">
                      <a:pos x="T24" y="T25"/>
                    </a:cxn>
                    <a:cxn ang="T81">
                      <a:pos x="T26" y="T27"/>
                    </a:cxn>
                    <a:cxn ang="T82">
                      <a:pos x="T28" y="T29"/>
                    </a:cxn>
                    <a:cxn ang="T83">
                      <a:pos x="T30" y="T31"/>
                    </a:cxn>
                    <a:cxn ang="T84">
                      <a:pos x="T32" y="T33"/>
                    </a:cxn>
                    <a:cxn ang="T85">
                      <a:pos x="T34" y="T35"/>
                    </a:cxn>
                    <a:cxn ang="T86">
                      <a:pos x="T36" y="T37"/>
                    </a:cxn>
                    <a:cxn ang="T87">
                      <a:pos x="T38" y="T39"/>
                    </a:cxn>
                    <a:cxn ang="T88">
                      <a:pos x="T40" y="T41"/>
                    </a:cxn>
                    <a:cxn ang="T89">
                      <a:pos x="T42" y="T43"/>
                    </a:cxn>
                    <a:cxn ang="T90">
                      <a:pos x="T44" y="T45"/>
                    </a:cxn>
                    <a:cxn ang="T91">
                      <a:pos x="T46" y="T47"/>
                    </a:cxn>
                    <a:cxn ang="T92">
                      <a:pos x="T48" y="T49"/>
                    </a:cxn>
                    <a:cxn ang="T93">
                      <a:pos x="T50" y="T51"/>
                    </a:cxn>
                    <a:cxn ang="T94">
                      <a:pos x="T52" y="T53"/>
                    </a:cxn>
                    <a:cxn ang="T95">
                      <a:pos x="T54" y="T55"/>
                    </a:cxn>
                    <a:cxn ang="T96">
                      <a:pos x="T56" y="T57"/>
                    </a:cxn>
                    <a:cxn ang="T97">
                      <a:pos x="T58" y="T59"/>
                    </a:cxn>
                    <a:cxn ang="T98">
                      <a:pos x="T60" y="T61"/>
                    </a:cxn>
                    <a:cxn ang="T99">
                      <a:pos x="T62" y="T63"/>
                    </a:cxn>
                    <a:cxn ang="T100">
                      <a:pos x="T64" y="T65"/>
                    </a:cxn>
                    <a:cxn ang="T101">
                      <a:pos x="T66" y="T67"/>
                    </a:cxn>
                  </a:cxnLst>
                  <a:rect l="T102" t="T103" r="T104" b="T105"/>
                  <a:pathLst>
                    <a:path w="307" h="224">
                      <a:moveTo>
                        <a:pt x="304" y="0"/>
                      </a:moveTo>
                      <a:cubicBezTo>
                        <a:pt x="283" y="3"/>
                        <a:pt x="273" y="19"/>
                        <a:pt x="250" y="21"/>
                      </a:cubicBezTo>
                      <a:cubicBezTo>
                        <a:pt x="246" y="22"/>
                        <a:pt x="242" y="22"/>
                        <a:pt x="239" y="24"/>
                      </a:cubicBezTo>
                      <a:cubicBezTo>
                        <a:pt x="228" y="30"/>
                        <a:pt x="222" y="40"/>
                        <a:pt x="209" y="42"/>
                      </a:cubicBezTo>
                      <a:cubicBezTo>
                        <a:pt x="204" y="48"/>
                        <a:pt x="200" y="46"/>
                        <a:pt x="197" y="53"/>
                      </a:cubicBezTo>
                      <a:lnTo>
                        <a:pt x="167" y="72"/>
                      </a:lnTo>
                      <a:cubicBezTo>
                        <a:pt x="167" y="72"/>
                        <a:pt x="151" y="80"/>
                        <a:pt x="151" y="80"/>
                      </a:cubicBezTo>
                      <a:cubicBezTo>
                        <a:pt x="149" y="81"/>
                        <a:pt x="145" y="83"/>
                        <a:pt x="145" y="83"/>
                      </a:cubicBezTo>
                      <a:cubicBezTo>
                        <a:pt x="139" y="91"/>
                        <a:pt x="130" y="96"/>
                        <a:pt x="121" y="102"/>
                      </a:cubicBezTo>
                      <a:cubicBezTo>
                        <a:pt x="116" y="115"/>
                        <a:pt x="103" y="124"/>
                        <a:pt x="89" y="126"/>
                      </a:cubicBezTo>
                      <a:cubicBezTo>
                        <a:pt x="87" y="135"/>
                        <a:pt x="77" y="135"/>
                        <a:pt x="71" y="141"/>
                      </a:cubicBezTo>
                      <a:cubicBezTo>
                        <a:pt x="65" y="147"/>
                        <a:pt x="61" y="154"/>
                        <a:pt x="53" y="159"/>
                      </a:cubicBezTo>
                      <a:cubicBezTo>
                        <a:pt x="52" y="163"/>
                        <a:pt x="45" y="171"/>
                        <a:pt x="41" y="173"/>
                      </a:cubicBezTo>
                      <a:cubicBezTo>
                        <a:pt x="40" y="181"/>
                        <a:pt x="35" y="181"/>
                        <a:pt x="34" y="188"/>
                      </a:cubicBezTo>
                      <a:cubicBezTo>
                        <a:pt x="33" y="193"/>
                        <a:pt x="36" y="200"/>
                        <a:pt x="32" y="203"/>
                      </a:cubicBezTo>
                      <a:cubicBezTo>
                        <a:pt x="28" y="207"/>
                        <a:pt x="21" y="204"/>
                        <a:pt x="16" y="204"/>
                      </a:cubicBezTo>
                      <a:cubicBezTo>
                        <a:pt x="13" y="211"/>
                        <a:pt x="0" y="214"/>
                        <a:pt x="10" y="216"/>
                      </a:cubicBezTo>
                      <a:cubicBezTo>
                        <a:pt x="27" y="215"/>
                        <a:pt x="28" y="216"/>
                        <a:pt x="44" y="218"/>
                      </a:cubicBezTo>
                      <a:cubicBezTo>
                        <a:pt x="52" y="224"/>
                        <a:pt x="62" y="218"/>
                        <a:pt x="73" y="216"/>
                      </a:cubicBezTo>
                      <a:cubicBezTo>
                        <a:pt x="83" y="214"/>
                        <a:pt x="109" y="209"/>
                        <a:pt x="115" y="207"/>
                      </a:cubicBezTo>
                      <a:cubicBezTo>
                        <a:pt x="121" y="205"/>
                        <a:pt x="105" y="207"/>
                        <a:pt x="109" y="206"/>
                      </a:cubicBezTo>
                      <a:cubicBezTo>
                        <a:pt x="115" y="196"/>
                        <a:pt x="130" y="199"/>
                        <a:pt x="140" y="198"/>
                      </a:cubicBezTo>
                      <a:cubicBezTo>
                        <a:pt x="150" y="196"/>
                        <a:pt x="159" y="190"/>
                        <a:pt x="169" y="188"/>
                      </a:cubicBezTo>
                      <a:cubicBezTo>
                        <a:pt x="174" y="185"/>
                        <a:pt x="178" y="183"/>
                        <a:pt x="184" y="182"/>
                      </a:cubicBezTo>
                      <a:cubicBezTo>
                        <a:pt x="189" y="179"/>
                        <a:pt x="203" y="175"/>
                        <a:pt x="206" y="170"/>
                      </a:cubicBezTo>
                      <a:cubicBezTo>
                        <a:pt x="212" y="153"/>
                        <a:pt x="195" y="168"/>
                        <a:pt x="217" y="162"/>
                      </a:cubicBezTo>
                      <a:cubicBezTo>
                        <a:pt x="221" y="161"/>
                        <a:pt x="229" y="156"/>
                        <a:pt x="229" y="156"/>
                      </a:cubicBezTo>
                      <a:cubicBezTo>
                        <a:pt x="237" y="145"/>
                        <a:pt x="243" y="139"/>
                        <a:pt x="253" y="129"/>
                      </a:cubicBezTo>
                      <a:cubicBezTo>
                        <a:pt x="257" y="125"/>
                        <a:pt x="266" y="116"/>
                        <a:pt x="266" y="116"/>
                      </a:cubicBezTo>
                      <a:cubicBezTo>
                        <a:pt x="268" y="109"/>
                        <a:pt x="277" y="101"/>
                        <a:pt x="280" y="95"/>
                      </a:cubicBezTo>
                      <a:cubicBezTo>
                        <a:pt x="281" y="85"/>
                        <a:pt x="273" y="88"/>
                        <a:pt x="283" y="86"/>
                      </a:cubicBezTo>
                      <a:cubicBezTo>
                        <a:pt x="288" y="78"/>
                        <a:pt x="294" y="72"/>
                        <a:pt x="298" y="63"/>
                      </a:cubicBezTo>
                      <a:cubicBezTo>
                        <a:pt x="300" y="49"/>
                        <a:pt x="298" y="32"/>
                        <a:pt x="307" y="20"/>
                      </a:cubicBezTo>
                      <a:cubicBezTo>
                        <a:pt x="305" y="2"/>
                        <a:pt x="307" y="8"/>
                        <a:pt x="304" y="0"/>
                      </a:cubicBezTo>
                      <a:close/>
                    </a:path>
                  </a:pathLst>
                </a:custGeom>
                <a:pattFill prst="wdUpDiag">
                  <a:fgClr>
                    <a:schemeClr val="accent1"/>
                  </a:fgClr>
                  <a:bgClr>
                    <a:schemeClr val="tx1"/>
                  </a:bgClr>
                </a:pattFill>
                <a:ln w="9525">
                  <a:solidFill>
                    <a:schemeClr val="accent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eaLnBrk="1" hangingPunct="1"/>
                  <a:endParaRPr lang="en-US"/>
                </a:p>
              </p:txBody>
            </p:sp>
          </p:grpSp>
          <p:sp>
            <p:nvSpPr>
              <p:cNvPr id="4219" name="Text Box 67"/>
              <p:cNvSpPr txBox="1">
                <a:spLocks noChangeArrowheads="1"/>
              </p:cNvSpPr>
              <p:nvPr/>
            </p:nvSpPr>
            <p:spPr bwMode="auto">
              <a:xfrm>
                <a:off x="672" y="3024"/>
                <a:ext cx="1248" cy="17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sz="1200" b="1"/>
                  <a:t>P11. Podsistem kvaliteta</a:t>
                </a:r>
              </a:p>
            </p:txBody>
          </p:sp>
        </p:grpSp>
        <p:grpSp>
          <p:nvGrpSpPr>
            <p:cNvPr id="30" name="Group 68"/>
            <p:cNvGrpSpPr>
              <a:grpSpLocks/>
            </p:cNvGrpSpPr>
            <p:nvPr/>
          </p:nvGrpSpPr>
          <p:grpSpPr bwMode="auto">
            <a:xfrm>
              <a:off x="48" y="2496"/>
              <a:ext cx="2018" cy="1325"/>
              <a:chOff x="672" y="1872"/>
              <a:chExt cx="2018" cy="1325"/>
            </a:xfrm>
          </p:grpSpPr>
          <p:grpSp>
            <p:nvGrpSpPr>
              <p:cNvPr id="31" name="Group 69"/>
              <p:cNvGrpSpPr>
                <a:grpSpLocks/>
              </p:cNvGrpSpPr>
              <p:nvPr/>
            </p:nvGrpSpPr>
            <p:grpSpPr bwMode="auto">
              <a:xfrm>
                <a:off x="2112" y="1872"/>
                <a:ext cx="578" cy="443"/>
                <a:chOff x="2112" y="1872"/>
                <a:chExt cx="578" cy="443"/>
              </a:xfrm>
            </p:grpSpPr>
            <p:sp>
              <p:nvSpPr>
                <p:cNvPr id="4216" name="Oval 70"/>
                <p:cNvSpPr>
                  <a:spLocks noChangeArrowheads="1"/>
                </p:cNvSpPr>
                <p:nvPr/>
              </p:nvSpPr>
              <p:spPr bwMode="auto">
                <a:xfrm>
                  <a:off x="2112" y="1872"/>
                  <a:ext cx="576" cy="432"/>
                </a:xfrm>
                <a:prstGeom prst="ellips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algn="ctr"/>
                  <a:r>
                    <a:rPr lang="en-US" sz="2400" b="1"/>
                    <a:t>P 11</a:t>
                  </a:r>
                </a:p>
              </p:txBody>
            </p:sp>
            <p:sp>
              <p:nvSpPr>
                <p:cNvPr id="4217" name="Freeform 71" descr="Wide upward diagonal"/>
                <p:cNvSpPr>
                  <a:spLocks/>
                </p:cNvSpPr>
                <p:nvPr/>
              </p:nvSpPr>
              <p:spPr bwMode="auto">
                <a:xfrm>
                  <a:off x="2383" y="2091"/>
                  <a:ext cx="307" cy="224"/>
                </a:xfrm>
                <a:custGeom>
                  <a:avLst/>
                  <a:gdLst>
                    <a:gd name="T0" fmla="*/ 304 w 307"/>
                    <a:gd name="T1" fmla="*/ 0 h 224"/>
                    <a:gd name="T2" fmla="*/ 250 w 307"/>
                    <a:gd name="T3" fmla="*/ 21 h 224"/>
                    <a:gd name="T4" fmla="*/ 239 w 307"/>
                    <a:gd name="T5" fmla="*/ 24 h 224"/>
                    <a:gd name="T6" fmla="*/ 209 w 307"/>
                    <a:gd name="T7" fmla="*/ 42 h 224"/>
                    <a:gd name="T8" fmla="*/ 197 w 307"/>
                    <a:gd name="T9" fmla="*/ 53 h 224"/>
                    <a:gd name="T10" fmla="*/ 167 w 307"/>
                    <a:gd name="T11" fmla="*/ 72 h 224"/>
                    <a:gd name="T12" fmla="*/ 151 w 307"/>
                    <a:gd name="T13" fmla="*/ 80 h 224"/>
                    <a:gd name="T14" fmla="*/ 145 w 307"/>
                    <a:gd name="T15" fmla="*/ 83 h 224"/>
                    <a:gd name="T16" fmla="*/ 121 w 307"/>
                    <a:gd name="T17" fmla="*/ 102 h 224"/>
                    <a:gd name="T18" fmla="*/ 89 w 307"/>
                    <a:gd name="T19" fmla="*/ 126 h 224"/>
                    <a:gd name="T20" fmla="*/ 71 w 307"/>
                    <a:gd name="T21" fmla="*/ 141 h 224"/>
                    <a:gd name="T22" fmla="*/ 53 w 307"/>
                    <a:gd name="T23" fmla="*/ 159 h 224"/>
                    <a:gd name="T24" fmla="*/ 41 w 307"/>
                    <a:gd name="T25" fmla="*/ 173 h 224"/>
                    <a:gd name="T26" fmla="*/ 34 w 307"/>
                    <a:gd name="T27" fmla="*/ 188 h 224"/>
                    <a:gd name="T28" fmla="*/ 32 w 307"/>
                    <a:gd name="T29" fmla="*/ 203 h 224"/>
                    <a:gd name="T30" fmla="*/ 16 w 307"/>
                    <a:gd name="T31" fmla="*/ 204 h 224"/>
                    <a:gd name="T32" fmla="*/ 10 w 307"/>
                    <a:gd name="T33" fmla="*/ 216 h 224"/>
                    <a:gd name="T34" fmla="*/ 44 w 307"/>
                    <a:gd name="T35" fmla="*/ 218 h 224"/>
                    <a:gd name="T36" fmla="*/ 73 w 307"/>
                    <a:gd name="T37" fmla="*/ 216 h 224"/>
                    <a:gd name="T38" fmla="*/ 115 w 307"/>
                    <a:gd name="T39" fmla="*/ 207 h 224"/>
                    <a:gd name="T40" fmla="*/ 109 w 307"/>
                    <a:gd name="T41" fmla="*/ 206 h 224"/>
                    <a:gd name="T42" fmla="*/ 140 w 307"/>
                    <a:gd name="T43" fmla="*/ 198 h 224"/>
                    <a:gd name="T44" fmla="*/ 169 w 307"/>
                    <a:gd name="T45" fmla="*/ 188 h 224"/>
                    <a:gd name="T46" fmla="*/ 184 w 307"/>
                    <a:gd name="T47" fmla="*/ 182 h 224"/>
                    <a:gd name="T48" fmla="*/ 206 w 307"/>
                    <a:gd name="T49" fmla="*/ 170 h 224"/>
                    <a:gd name="T50" fmla="*/ 217 w 307"/>
                    <a:gd name="T51" fmla="*/ 162 h 224"/>
                    <a:gd name="T52" fmla="*/ 229 w 307"/>
                    <a:gd name="T53" fmla="*/ 156 h 224"/>
                    <a:gd name="T54" fmla="*/ 253 w 307"/>
                    <a:gd name="T55" fmla="*/ 129 h 224"/>
                    <a:gd name="T56" fmla="*/ 266 w 307"/>
                    <a:gd name="T57" fmla="*/ 116 h 224"/>
                    <a:gd name="T58" fmla="*/ 280 w 307"/>
                    <a:gd name="T59" fmla="*/ 95 h 224"/>
                    <a:gd name="T60" fmla="*/ 283 w 307"/>
                    <a:gd name="T61" fmla="*/ 86 h 224"/>
                    <a:gd name="T62" fmla="*/ 298 w 307"/>
                    <a:gd name="T63" fmla="*/ 63 h 224"/>
                    <a:gd name="T64" fmla="*/ 307 w 307"/>
                    <a:gd name="T65" fmla="*/ 20 h 224"/>
                    <a:gd name="T66" fmla="*/ 304 w 307"/>
                    <a:gd name="T67" fmla="*/ 0 h 224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w 307"/>
                    <a:gd name="T103" fmla="*/ 0 h 224"/>
                    <a:gd name="T104" fmla="*/ 307 w 307"/>
                    <a:gd name="T105" fmla="*/ 224 h 224"/>
                  </a:gdLst>
                  <a:ahLst/>
                  <a:cxnLst>
                    <a:cxn ang="T68">
                      <a:pos x="T0" y="T1"/>
                    </a:cxn>
                    <a:cxn ang="T69">
                      <a:pos x="T2" y="T3"/>
                    </a:cxn>
                    <a:cxn ang="T70">
                      <a:pos x="T4" y="T5"/>
                    </a:cxn>
                    <a:cxn ang="T71">
                      <a:pos x="T6" y="T7"/>
                    </a:cxn>
                    <a:cxn ang="T72">
                      <a:pos x="T8" y="T9"/>
                    </a:cxn>
                    <a:cxn ang="T73">
                      <a:pos x="T10" y="T11"/>
                    </a:cxn>
                    <a:cxn ang="T74">
                      <a:pos x="T12" y="T13"/>
                    </a:cxn>
                    <a:cxn ang="T75">
                      <a:pos x="T14" y="T15"/>
                    </a:cxn>
                    <a:cxn ang="T76">
                      <a:pos x="T16" y="T17"/>
                    </a:cxn>
                    <a:cxn ang="T77">
                      <a:pos x="T18" y="T19"/>
                    </a:cxn>
                    <a:cxn ang="T78">
                      <a:pos x="T20" y="T21"/>
                    </a:cxn>
                    <a:cxn ang="T79">
                      <a:pos x="T22" y="T23"/>
                    </a:cxn>
                    <a:cxn ang="T80">
                      <a:pos x="T24" y="T25"/>
                    </a:cxn>
                    <a:cxn ang="T81">
                      <a:pos x="T26" y="T27"/>
                    </a:cxn>
                    <a:cxn ang="T82">
                      <a:pos x="T28" y="T29"/>
                    </a:cxn>
                    <a:cxn ang="T83">
                      <a:pos x="T30" y="T31"/>
                    </a:cxn>
                    <a:cxn ang="T84">
                      <a:pos x="T32" y="T33"/>
                    </a:cxn>
                    <a:cxn ang="T85">
                      <a:pos x="T34" y="T35"/>
                    </a:cxn>
                    <a:cxn ang="T86">
                      <a:pos x="T36" y="T37"/>
                    </a:cxn>
                    <a:cxn ang="T87">
                      <a:pos x="T38" y="T39"/>
                    </a:cxn>
                    <a:cxn ang="T88">
                      <a:pos x="T40" y="T41"/>
                    </a:cxn>
                    <a:cxn ang="T89">
                      <a:pos x="T42" y="T43"/>
                    </a:cxn>
                    <a:cxn ang="T90">
                      <a:pos x="T44" y="T45"/>
                    </a:cxn>
                    <a:cxn ang="T91">
                      <a:pos x="T46" y="T47"/>
                    </a:cxn>
                    <a:cxn ang="T92">
                      <a:pos x="T48" y="T49"/>
                    </a:cxn>
                    <a:cxn ang="T93">
                      <a:pos x="T50" y="T51"/>
                    </a:cxn>
                    <a:cxn ang="T94">
                      <a:pos x="T52" y="T53"/>
                    </a:cxn>
                    <a:cxn ang="T95">
                      <a:pos x="T54" y="T55"/>
                    </a:cxn>
                    <a:cxn ang="T96">
                      <a:pos x="T56" y="T57"/>
                    </a:cxn>
                    <a:cxn ang="T97">
                      <a:pos x="T58" y="T59"/>
                    </a:cxn>
                    <a:cxn ang="T98">
                      <a:pos x="T60" y="T61"/>
                    </a:cxn>
                    <a:cxn ang="T99">
                      <a:pos x="T62" y="T63"/>
                    </a:cxn>
                    <a:cxn ang="T100">
                      <a:pos x="T64" y="T65"/>
                    </a:cxn>
                    <a:cxn ang="T101">
                      <a:pos x="T66" y="T67"/>
                    </a:cxn>
                  </a:cxnLst>
                  <a:rect l="T102" t="T103" r="T104" b="T105"/>
                  <a:pathLst>
                    <a:path w="307" h="224">
                      <a:moveTo>
                        <a:pt x="304" y="0"/>
                      </a:moveTo>
                      <a:cubicBezTo>
                        <a:pt x="283" y="3"/>
                        <a:pt x="273" y="19"/>
                        <a:pt x="250" y="21"/>
                      </a:cubicBezTo>
                      <a:cubicBezTo>
                        <a:pt x="246" y="22"/>
                        <a:pt x="242" y="22"/>
                        <a:pt x="239" y="24"/>
                      </a:cubicBezTo>
                      <a:cubicBezTo>
                        <a:pt x="228" y="30"/>
                        <a:pt x="222" y="40"/>
                        <a:pt x="209" y="42"/>
                      </a:cubicBezTo>
                      <a:cubicBezTo>
                        <a:pt x="204" y="48"/>
                        <a:pt x="200" y="46"/>
                        <a:pt x="197" y="53"/>
                      </a:cubicBezTo>
                      <a:lnTo>
                        <a:pt x="167" y="72"/>
                      </a:lnTo>
                      <a:cubicBezTo>
                        <a:pt x="167" y="72"/>
                        <a:pt x="151" y="80"/>
                        <a:pt x="151" y="80"/>
                      </a:cubicBezTo>
                      <a:cubicBezTo>
                        <a:pt x="149" y="81"/>
                        <a:pt x="145" y="83"/>
                        <a:pt x="145" y="83"/>
                      </a:cubicBezTo>
                      <a:cubicBezTo>
                        <a:pt x="139" y="91"/>
                        <a:pt x="130" y="96"/>
                        <a:pt x="121" y="102"/>
                      </a:cubicBezTo>
                      <a:cubicBezTo>
                        <a:pt x="116" y="115"/>
                        <a:pt x="103" y="124"/>
                        <a:pt x="89" y="126"/>
                      </a:cubicBezTo>
                      <a:cubicBezTo>
                        <a:pt x="87" y="135"/>
                        <a:pt x="77" y="135"/>
                        <a:pt x="71" y="141"/>
                      </a:cubicBezTo>
                      <a:cubicBezTo>
                        <a:pt x="65" y="147"/>
                        <a:pt x="61" y="154"/>
                        <a:pt x="53" y="159"/>
                      </a:cubicBezTo>
                      <a:cubicBezTo>
                        <a:pt x="52" y="163"/>
                        <a:pt x="45" y="171"/>
                        <a:pt x="41" y="173"/>
                      </a:cubicBezTo>
                      <a:cubicBezTo>
                        <a:pt x="40" y="181"/>
                        <a:pt x="35" y="181"/>
                        <a:pt x="34" y="188"/>
                      </a:cubicBezTo>
                      <a:cubicBezTo>
                        <a:pt x="33" y="193"/>
                        <a:pt x="36" y="200"/>
                        <a:pt x="32" y="203"/>
                      </a:cubicBezTo>
                      <a:cubicBezTo>
                        <a:pt x="28" y="207"/>
                        <a:pt x="21" y="204"/>
                        <a:pt x="16" y="204"/>
                      </a:cubicBezTo>
                      <a:cubicBezTo>
                        <a:pt x="13" y="211"/>
                        <a:pt x="0" y="214"/>
                        <a:pt x="10" y="216"/>
                      </a:cubicBezTo>
                      <a:cubicBezTo>
                        <a:pt x="27" y="215"/>
                        <a:pt x="28" y="216"/>
                        <a:pt x="44" y="218"/>
                      </a:cubicBezTo>
                      <a:cubicBezTo>
                        <a:pt x="52" y="224"/>
                        <a:pt x="62" y="218"/>
                        <a:pt x="73" y="216"/>
                      </a:cubicBezTo>
                      <a:cubicBezTo>
                        <a:pt x="83" y="214"/>
                        <a:pt x="109" y="209"/>
                        <a:pt x="115" y="207"/>
                      </a:cubicBezTo>
                      <a:cubicBezTo>
                        <a:pt x="121" y="205"/>
                        <a:pt x="105" y="207"/>
                        <a:pt x="109" y="206"/>
                      </a:cubicBezTo>
                      <a:cubicBezTo>
                        <a:pt x="115" y="196"/>
                        <a:pt x="130" y="199"/>
                        <a:pt x="140" y="198"/>
                      </a:cubicBezTo>
                      <a:cubicBezTo>
                        <a:pt x="150" y="196"/>
                        <a:pt x="159" y="190"/>
                        <a:pt x="169" y="188"/>
                      </a:cubicBezTo>
                      <a:cubicBezTo>
                        <a:pt x="174" y="185"/>
                        <a:pt x="178" y="183"/>
                        <a:pt x="184" y="182"/>
                      </a:cubicBezTo>
                      <a:cubicBezTo>
                        <a:pt x="189" y="179"/>
                        <a:pt x="203" y="175"/>
                        <a:pt x="206" y="170"/>
                      </a:cubicBezTo>
                      <a:cubicBezTo>
                        <a:pt x="212" y="153"/>
                        <a:pt x="195" y="168"/>
                        <a:pt x="217" y="162"/>
                      </a:cubicBezTo>
                      <a:cubicBezTo>
                        <a:pt x="221" y="161"/>
                        <a:pt x="229" y="156"/>
                        <a:pt x="229" y="156"/>
                      </a:cubicBezTo>
                      <a:cubicBezTo>
                        <a:pt x="237" y="145"/>
                        <a:pt x="243" y="139"/>
                        <a:pt x="253" y="129"/>
                      </a:cubicBezTo>
                      <a:cubicBezTo>
                        <a:pt x="257" y="125"/>
                        <a:pt x="266" y="116"/>
                        <a:pt x="266" y="116"/>
                      </a:cubicBezTo>
                      <a:cubicBezTo>
                        <a:pt x="268" y="109"/>
                        <a:pt x="277" y="101"/>
                        <a:pt x="280" y="95"/>
                      </a:cubicBezTo>
                      <a:cubicBezTo>
                        <a:pt x="281" y="85"/>
                        <a:pt x="273" y="88"/>
                        <a:pt x="283" y="86"/>
                      </a:cubicBezTo>
                      <a:cubicBezTo>
                        <a:pt x="288" y="78"/>
                        <a:pt x="294" y="72"/>
                        <a:pt x="298" y="63"/>
                      </a:cubicBezTo>
                      <a:cubicBezTo>
                        <a:pt x="300" y="49"/>
                        <a:pt x="298" y="32"/>
                        <a:pt x="307" y="20"/>
                      </a:cubicBezTo>
                      <a:cubicBezTo>
                        <a:pt x="305" y="2"/>
                        <a:pt x="307" y="8"/>
                        <a:pt x="304" y="0"/>
                      </a:cubicBezTo>
                      <a:close/>
                    </a:path>
                  </a:pathLst>
                </a:custGeom>
                <a:pattFill prst="wdUpDiag">
                  <a:fgClr>
                    <a:schemeClr val="accent1"/>
                  </a:fgClr>
                  <a:bgClr>
                    <a:schemeClr val="tx1"/>
                  </a:bgClr>
                </a:pattFill>
                <a:ln w="9525">
                  <a:solidFill>
                    <a:schemeClr val="accent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eaLnBrk="1" hangingPunct="1"/>
                  <a:endParaRPr lang="en-US"/>
                </a:p>
              </p:txBody>
            </p:sp>
          </p:grpSp>
          <p:sp>
            <p:nvSpPr>
              <p:cNvPr id="4215" name="Text Box 72"/>
              <p:cNvSpPr txBox="1">
                <a:spLocks noChangeArrowheads="1"/>
              </p:cNvSpPr>
              <p:nvPr/>
            </p:nvSpPr>
            <p:spPr bwMode="auto">
              <a:xfrm>
                <a:off x="672" y="3024"/>
                <a:ext cx="1248" cy="17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sz="1200" b="1"/>
                  <a:t>P11. Podsistem kvaliteta</a:t>
                </a:r>
              </a:p>
            </p:txBody>
          </p:sp>
        </p:grpSp>
      </p:grpSp>
      <p:grpSp>
        <p:nvGrpSpPr>
          <p:cNvPr id="4258" name="Group 73"/>
          <p:cNvGrpSpPr>
            <a:grpSpLocks/>
          </p:cNvGrpSpPr>
          <p:nvPr/>
        </p:nvGrpSpPr>
        <p:grpSpPr bwMode="auto">
          <a:xfrm>
            <a:off x="1905000" y="762000"/>
            <a:ext cx="7239000" cy="6096000"/>
            <a:chOff x="1152" y="432"/>
            <a:chExt cx="4560" cy="3840"/>
          </a:xfrm>
        </p:grpSpPr>
        <p:grpSp>
          <p:nvGrpSpPr>
            <p:cNvPr id="4262" name="Group 74"/>
            <p:cNvGrpSpPr>
              <a:grpSpLocks/>
            </p:cNvGrpSpPr>
            <p:nvPr/>
          </p:nvGrpSpPr>
          <p:grpSpPr bwMode="auto">
            <a:xfrm>
              <a:off x="3216" y="432"/>
              <a:ext cx="2496" cy="1968"/>
              <a:chOff x="1776" y="1680"/>
              <a:chExt cx="2496" cy="1968"/>
            </a:xfrm>
          </p:grpSpPr>
          <p:sp>
            <p:nvSpPr>
              <p:cNvPr id="4210" name="Oval 75"/>
              <p:cNvSpPr>
                <a:spLocks noChangeArrowheads="1"/>
              </p:cNvSpPr>
              <p:nvPr/>
            </p:nvSpPr>
            <p:spPr bwMode="auto">
              <a:xfrm>
                <a:off x="2016" y="1920"/>
                <a:ext cx="1968" cy="1536"/>
              </a:xfrm>
              <a:prstGeom prst="ellips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endParaRPr lang="en-GB" sz="1600" b="1"/>
              </a:p>
            </p:txBody>
          </p:sp>
          <p:sp>
            <p:nvSpPr>
              <p:cNvPr id="4211" name="Oval 76"/>
              <p:cNvSpPr>
                <a:spLocks noChangeArrowheads="1"/>
              </p:cNvSpPr>
              <p:nvPr/>
            </p:nvSpPr>
            <p:spPr bwMode="auto">
              <a:xfrm>
                <a:off x="1776" y="1680"/>
                <a:ext cx="2496" cy="1968"/>
              </a:xfrm>
              <a:prstGeom prst="ellipse">
                <a:avLst/>
              </a:prstGeom>
              <a:noFill/>
              <a:ln w="25400">
                <a:solidFill>
                  <a:srgbClr val="CC66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endParaRPr lang="en-GB" sz="1600" b="1"/>
              </a:p>
            </p:txBody>
          </p:sp>
        </p:grpSp>
        <p:grpSp>
          <p:nvGrpSpPr>
            <p:cNvPr id="4263" name="Group 77"/>
            <p:cNvGrpSpPr>
              <a:grpSpLocks/>
            </p:cNvGrpSpPr>
            <p:nvPr/>
          </p:nvGrpSpPr>
          <p:grpSpPr bwMode="auto">
            <a:xfrm>
              <a:off x="1152" y="2304"/>
              <a:ext cx="2496" cy="1968"/>
              <a:chOff x="1776" y="1680"/>
              <a:chExt cx="2496" cy="1968"/>
            </a:xfrm>
          </p:grpSpPr>
          <p:sp>
            <p:nvSpPr>
              <p:cNvPr id="4208" name="Oval 78"/>
              <p:cNvSpPr>
                <a:spLocks noChangeArrowheads="1"/>
              </p:cNvSpPr>
              <p:nvPr/>
            </p:nvSpPr>
            <p:spPr bwMode="auto">
              <a:xfrm>
                <a:off x="2016" y="1920"/>
                <a:ext cx="1968" cy="1536"/>
              </a:xfrm>
              <a:prstGeom prst="ellips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endParaRPr lang="en-GB" sz="1600" b="1"/>
              </a:p>
            </p:txBody>
          </p:sp>
          <p:sp>
            <p:nvSpPr>
              <p:cNvPr id="4209" name="Oval 79"/>
              <p:cNvSpPr>
                <a:spLocks noChangeArrowheads="1"/>
              </p:cNvSpPr>
              <p:nvPr/>
            </p:nvSpPr>
            <p:spPr bwMode="auto">
              <a:xfrm>
                <a:off x="1776" y="1680"/>
                <a:ext cx="2496" cy="1968"/>
              </a:xfrm>
              <a:prstGeom prst="ellipse">
                <a:avLst/>
              </a:prstGeom>
              <a:noFill/>
              <a:ln w="25400">
                <a:solidFill>
                  <a:srgbClr val="CC66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endParaRPr lang="en-GB" sz="1600" b="1"/>
              </a:p>
            </p:txBody>
          </p:sp>
        </p:grpSp>
      </p:grpSp>
      <p:grpSp>
        <p:nvGrpSpPr>
          <p:cNvPr id="4264" name="Group 80"/>
          <p:cNvGrpSpPr>
            <a:grpSpLocks/>
          </p:cNvGrpSpPr>
          <p:nvPr/>
        </p:nvGrpSpPr>
        <p:grpSpPr bwMode="auto">
          <a:xfrm>
            <a:off x="76200" y="685800"/>
            <a:ext cx="7315200" cy="5153025"/>
            <a:chOff x="48" y="432"/>
            <a:chExt cx="4608" cy="3246"/>
          </a:xfrm>
        </p:grpSpPr>
        <p:grpSp>
          <p:nvGrpSpPr>
            <p:cNvPr id="4268" name="Group 81"/>
            <p:cNvGrpSpPr>
              <a:grpSpLocks/>
            </p:cNvGrpSpPr>
            <p:nvPr/>
          </p:nvGrpSpPr>
          <p:grpSpPr bwMode="auto">
            <a:xfrm>
              <a:off x="2112" y="432"/>
              <a:ext cx="2544" cy="1374"/>
              <a:chOff x="672" y="1680"/>
              <a:chExt cx="2544" cy="1374"/>
            </a:xfrm>
          </p:grpSpPr>
          <p:grpSp>
            <p:nvGrpSpPr>
              <p:cNvPr id="4272" name="Group 82"/>
              <p:cNvGrpSpPr>
                <a:grpSpLocks/>
              </p:cNvGrpSpPr>
              <p:nvPr/>
            </p:nvGrpSpPr>
            <p:grpSpPr bwMode="auto">
              <a:xfrm>
                <a:off x="672" y="1680"/>
                <a:ext cx="2544" cy="1374"/>
                <a:chOff x="672" y="1680"/>
                <a:chExt cx="2544" cy="1374"/>
              </a:xfrm>
            </p:grpSpPr>
            <p:sp>
              <p:nvSpPr>
                <p:cNvPr id="4204" name="Text Box 83"/>
                <p:cNvSpPr txBox="1">
                  <a:spLocks noChangeArrowheads="1"/>
                </p:cNvSpPr>
                <p:nvPr/>
              </p:nvSpPr>
              <p:spPr bwMode="auto">
                <a:xfrm>
                  <a:off x="672" y="2880"/>
                  <a:ext cx="1578" cy="17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en-US" sz="1200" b="1"/>
                    <a:t>P10. Podsistem marketinga</a:t>
                  </a:r>
                </a:p>
              </p:txBody>
            </p:sp>
            <p:sp>
              <p:nvSpPr>
                <p:cNvPr id="4205" name="Oval 84"/>
                <p:cNvSpPr>
                  <a:spLocks noChangeArrowheads="1"/>
                </p:cNvSpPr>
                <p:nvPr/>
              </p:nvSpPr>
              <p:spPr bwMode="auto">
                <a:xfrm>
                  <a:off x="2640" y="1680"/>
                  <a:ext cx="576" cy="432"/>
                </a:xfrm>
                <a:prstGeom prst="ellips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algn="ctr"/>
                  <a:r>
                    <a:rPr lang="en-US" sz="2400" b="1"/>
                    <a:t>P 10</a:t>
                  </a:r>
                </a:p>
              </p:txBody>
            </p:sp>
          </p:grpSp>
          <p:sp>
            <p:nvSpPr>
              <p:cNvPr id="4203" name="Freeform 85" descr="Wide upward diagonal"/>
              <p:cNvSpPr>
                <a:spLocks/>
              </p:cNvSpPr>
              <p:nvPr/>
            </p:nvSpPr>
            <p:spPr bwMode="auto">
              <a:xfrm>
                <a:off x="2751" y="2018"/>
                <a:ext cx="422" cy="99"/>
              </a:xfrm>
              <a:custGeom>
                <a:avLst/>
                <a:gdLst>
                  <a:gd name="T0" fmla="*/ 0 w 422"/>
                  <a:gd name="T1" fmla="*/ 48 h 99"/>
                  <a:gd name="T2" fmla="*/ 26 w 422"/>
                  <a:gd name="T3" fmla="*/ 39 h 99"/>
                  <a:gd name="T4" fmla="*/ 62 w 422"/>
                  <a:gd name="T5" fmla="*/ 30 h 99"/>
                  <a:gd name="T6" fmla="*/ 135 w 422"/>
                  <a:gd name="T7" fmla="*/ 18 h 99"/>
                  <a:gd name="T8" fmla="*/ 315 w 422"/>
                  <a:gd name="T9" fmla="*/ 0 h 99"/>
                  <a:gd name="T10" fmla="*/ 339 w 422"/>
                  <a:gd name="T11" fmla="*/ 1 h 99"/>
                  <a:gd name="T12" fmla="*/ 375 w 422"/>
                  <a:gd name="T13" fmla="*/ 4 h 99"/>
                  <a:gd name="T14" fmla="*/ 405 w 422"/>
                  <a:gd name="T15" fmla="*/ 9 h 99"/>
                  <a:gd name="T16" fmla="*/ 401 w 422"/>
                  <a:gd name="T17" fmla="*/ 19 h 99"/>
                  <a:gd name="T18" fmla="*/ 377 w 422"/>
                  <a:gd name="T19" fmla="*/ 39 h 99"/>
                  <a:gd name="T20" fmla="*/ 348 w 422"/>
                  <a:gd name="T21" fmla="*/ 57 h 99"/>
                  <a:gd name="T22" fmla="*/ 303 w 422"/>
                  <a:gd name="T23" fmla="*/ 78 h 99"/>
                  <a:gd name="T24" fmla="*/ 284 w 422"/>
                  <a:gd name="T25" fmla="*/ 84 h 99"/>
                  <a:gd name="T26" fmla="*/ 263 w 422"/>
                  <a:gd name="T27" fmla="*/ 91 h 99"/>
                  <a:gd name="T28" fmla="*/ 233 w 422"/>
                  <a:gd name="T29" fmla="*/ 94 h 99"/>
                  <a:gd name="T30" fmla="*/ 194 w 422"/>
                  <a:gd name="T31" fmla="*/ 96 h 99"/>
                  <a:gd name="T32" fmla="*/ 135 w 422"/>
                  <a:gd name="T33" fmla="*/ 97 h 99"/>
                  <a:gd name="T34" fmla="*/ 71 w 422"/>
                  <a:gd name="T35" fmla="*/ 84 h 99"/>
                  <a:gd name="T36" fmla="*/ 45 w 422"/>
                  <a:gd name="T37" fmla="*/ 72 h 99"/>
                  <a:gd name="T38" fmla="*/ 6 w 422"/>
                  <a:gd name="T39" fmla="*/ 58 h 99"/>
                  <a:gd name="T40" fmla="*/ 0 w 422"/>
                  <a:gd name="T41" fmla="*/ 48 h 99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w 422"/>
                  <a:gd name="T64" fmla="*/ 0 h 99"/>
                  <a:gd name="T65" fmla="*/ 422 w 422"/>
                  <a:gd name="T66" fmla="*/ 99 h 99"/>
                </a:gdLst>
                <a:ahLst/>
                <a:cxnLst>
                  <a:cxn ang="T42">
                    <a:pos x="T0" y="T1"/>
                  </a:cxn>
                  <a:cxn ang="T43">
                    <a:pos x="T2" y="T3"/>
                  </a:cxn>
                  <a:cxn ang="T44">
                    <a:pos x="T4" y="T5"/>
                  </a:cxn>
                  <a:cxn ang="T45">
                    <a:pos x="T6" y="T7"/>
                  </a:cxn>
                  <a:cxn ang="T46">
                    <a:pos x="T8" y="T9"/>
                  </a:cxn>
                  <a:cxn ang="T47">
                    <a:pos x="T10" y="T11"/>
                  </a:cxn>
                  <a:cxn ang="T48">
                    <a:pos x="T12" y="T13"/>
                  </a:cxn>
                  <a:cxn ang="T49">
                    <a:pos x="T14" y="T15"/>
                  </a:cxn>
                  <a:cxn ang="T50">
                    <a:pos x="T16" y="T17"/>
                  </a:cxn>
                  <a:cxn ang="T51">
                    <a:pos x="T18" y="T19"/>
                  </a:cxn>
                  <a:cxn ang="T52">
                    <a:pos x="T20" y="T21"/>
                  </a:cxn>
                  <a:cxn ang="T53">
                    <a:pos x="T22" y="T23"/>
                  </a:cxn>
                  <a:cxn ang="T54">
                    <a:pos x="T24" y="T25"/>
                  </a:cxn>
                  <a:cxn ang="T55">
                    <a:pos x="T26" y="T27"/>
                  </a:cxn>
                  <a:cxn ang="T56">
                    <a:pos x="T28" y="T29"/>
                  </a:cxn>
                  <a:cxn ang="T57">
                    <a:pos x="T30" y="T31"/>
                  </a:cxn>
                  <a:cxn ang="T58">
                    <a:pos x="T32" y="T33"/>
                  </a:cxn>
                  <a:cxn ang="T59">
                    <a:pos x="T34" y="T35"/>
                  </a:cxn>
                  <a:cxn ang="T60">
                    <a:pos x="T36" y="T37"/>
                  </a:cxn>
                  <a:cxn ang="T61">
                    <a:pos x="T38" y="T39"/>
                  </a:cxn>
                  <a:cxn ang="T62">
                    <a:pos x="T40" y="T41"/>
                  </a:cxn>
                </a:cxnLst>
                <a:rect l="T63" t="T64" r="T65" b="T66"/>
                <a:pathLst>
                  <a:path w="422" h="99">
                    <a:moveTo>
                      <a:pt x="0" y="48"/>
                    </a:moveTo>
                    <a:cubicBezTo>
                      <a:pt x="10" y="44"/>
                      <a:pt x="15" y="40"/>
                      <a:pt x="26" y="39"/>
                    </a:cubicBezTo>
                    <a:cubicBezTo>
                      <a:pt x="38" y="36"/>
                      <a:pt x="50" y="32"/>
                      <a:pt x="62" y="30"/>
                    </a:cubicBezTo>
                    <a:cubicBezTo>
                      <a:pt x="81" y="20"/>
                      <a:pt x="114" y="22"/>
                      <a:pt x="135" y="18"/>
                    </a:cubicBezTo>
                    <a:cubicBezTo>
                      <a:pt x="195" y="7"/>
                      <a:pt x="254" y="2"/>
                      <a:pt x="315" y="0"/>
                    </a:cubicBezTo>
                    <a:cubicBezTo>
                      <a:pt x="323" y="0"/>
                      <a:pt x="331" y="0"/>
                      <a:pt x="339" y="1"/>
                    </a:cubicBezTo>
                    <a:cubicBezTo>
                      <a:pt x="351" y="2"/>
                      <a:pt x="375" y="4"/>
                      <a:pt x="375" y="4"/>
                    </a:cubicBezTo>
                    <a:cubicBezTo>
                      <a:pt x="384" y="6"/>
                      <a:pt x="422" y="0"/>
                      <a:pt x="405" y="9"/>
                    </a:cubicBezTo>
                    <a:cubicBezTo>
                      <a:pt x="397" y="14"/>
                      <a:pt x="402" y="18"/>
                      <a:pt x="401" y="19"/>
                    </a:cubicBezTo>
                    <a:cubicBezTo>
                      <a:pt x="392" y="26"/>
                      <a:pt x="388" y="37"/>
                      <a:pt x="377" y="39"/>
                    </a:cubicBezTo>
                    <a:cubicBezTo>
                      <a:pt x="374" y="42"/>
                      <a:pt x="352" y="56"/>
                      <a:pt x="348" y="57"/>
                    </a:cubicBezTo>
                    <a:cubicBezTo>
                      <a:pt x="338" y="62"/>
                      <a:pt x="314" y="76"/>
                      <a:pt x="303" y="78"/>
                    </a:cubicBezTo>
                    <a:cubicBezTo>
                      <a:pt x="296" y="82"/>
                      <a:pt x="292" y="83"/>
                      <a:pt x="284" y="84"/>
                    </a:cubicBezTo>
                    <a:cubicBezTo>
                      <a:pt x="279" y="87"/>
                      <a:pt x="269" y="90"/>
                      <a:pt x="263" y="91"/>
                    </a:cubicBezTo>
                    <a:cubicBezTo>
                      <a:pt x="257" y="94"/>
                      <a:pt x="240" y="93"/>
                      <a:pt x="233" y="94"/>
                    </a:cubicBezTo>
                    <a:cubicBezTo>
                      <a:pt x="215" y="97"/>
                      <a:pt x="211" y="95"/>
                      <a:pt x="194" y="96"/>
                    </a:cubicBezTo>
                    <a:cubicBezTo>
                      <a:pt x="169" y="95"/>
                      <a:pt x="157" y="99"/>
                      <a:pt x="135" y="97"/>
                    </a:cubicBezTo>
                    <a:cubicBezTo>
                      <a:pt x="111" y="96"/>
                      <a:pt x="92" y="87"/>
                      <a:pt x="71" y="84"/>
                    </a:cubicBezTo>
                    <a:cubicBezTo>
                      <a:pt x="62" y="80"/>
                      <a:pt x="54" y="74"/>
                      <a:pt x="45" y="72"/>
                    </a:cubicBezTo>
                    <a:cubicBezTo>
                      <a:pt x="32" y="66"/>
                      <a:pt x="20" y="61"/>
                      <a:pt x="6" y="58"/>
                    </a:cubicBezTo>
                    <a:cubicBezTo>
                      <a:pt x="1" y="53"/>
                      <a:pt x="3" y="56"/>
                      <a:pt x="0" y="48"/>
                    </a:cubicBezTo>
                    <a:close/>
                  </a:path>
                </a:pathLst>
              </a:custGeom>
              <a:pattFill prst="wdUpDiag">
                <a:fgClr>
                  <a:schemeClr val="accent1"/>
                </a:fgClr>
                <a:bgClr>
                  <a:schemeClr val="tx1"/>
                </a:bgClr>
              </a:patt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1" hangingPunct="1"/>
                <a:endParaRPr lang="en-US"/>
              </a:p>
            </p:txBody>
          </p:sp>
        </p:grpSp>
        <p:grpSp>
          <p:nvGrpSpPr>
            <p:cNvPr id="4273" name="Group 86"/>
            <p:cNvGrpSpPr>
              <a:grpSpLocks/>
            </p:cNvGrpSpPr>
            <p:nvPr/>
          </p:nvGrpSpPr>
          <p:grpSpPr bwMode="auto">
            <a:xfrm>
              <a:off x="48" y="2304"/>
              <a:ext cx="2544" cy="1374"/>
              <a:chOff x="672" y="1680"/>
              <a:chExt cx="2544" cy="1374"/>
            </a:xfrm>
          </p:grpSpPr>
          <p:grpSp>
            <p:nvGrpSpPr>
              <p:cNvPr id="4274" name="Group 87"/>
              <p:cNvGrpSpPr>
                <a:grpSpLocks/>
              </p:cNvGrpSpPr>
              <p:nvPr/>
            </p:nvGrpSpPr>
            <p:grpSpPr bwMode="auto">
              <a:xfrm>
                <a:off x="672" y="1680"/>
                <a:ext cx="2544" cy="1374"/>
                <a:chOff x="672" y="1680"/>
                <a:chExt cx="2544" cy="1374"/>
              </a:xfrm>
            </p:grpSpPr>
            <p:sp>
              <p:nvSpPr>
                <p:cNvPr id="4200" name="Text Box 88"/>
                <p:cNvSpPr txBox="1">
                  <a:spLocks noChangeArrowheads="1"/>
                </p:cNvSpPr>
                <p:nvPr/>
              </p:nvSpPr>
              <p:spPr bwMode="auto">
                <a:xfrm>
                  <a:off x="672" y="2880"/>
                  <a:ext cx="1527" cy="17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en-US" sz="1200" b="1"/>
                    <a:t>P10. Podsistem marketinga</a:t>
                  </a:r>
                </a:p>
              </p:txBody>
            </p:sp>
            <p:sp>
              <p:nvSpPr>
                <p:cNvPr id="4201" name="Oval 89"/>
                <p:cNvSpPr>
                  <a:spLocks noChangeArrowheads="1"/>
                </p:cNvSpPr>
                <p:nvPr/>
              </p:nvSpPr>
              <p:spPr bwMode="auto">
                <a:xfrm>
                  <a:off x="2640" y="1680"/>
                  <a:ext cx="576" cy="432"/>
                </a:xfrm>
                <a:prstGeom prst="ellips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algn="ctr"/>
                  <a:r>
                    <a:rPr lang="en-US" sz="2400" b="1"/>
                    <a:t>P 10</a:t>
                  </a:r>
                </a:p>
              </p:txBody>
            </p:sp>
          </p:grpSp>
          <p:sp>
            <p:nvSpPr>
              <p:cNvPr id="4199" name="Freeform 90" descr="Wide upward diagonal"/>
              <p:cNvSpPr>
                <a:spLocks/>
              </p:cNvSpPr>
              <p:nvPr/>
            </p:nvSpPr>
            <p:spPr bwMode="auto">
              <a:xfrm>
                <a:off x="2751" y="2018"/>
                <a:ext cx="422" cy="99"/>
              </a:xfrm>
              <a:custGeom>
                <a:avLst/>
                <a:gdLst>
                  <a:gd name="T0" fmla="*/ 0 w 422"/>
                  <a:gd name="T1" fmla="*/ 48 h 99"/>
                  <a:gd name="T2" fmla="*/ 26 w 422"/>
                  <a:gd name="T3" fmla="*/ 39 h 99"/>
                  <a:gd name="T4" fmla="*/ 62 w 422"/>
                  <a:gd name="T5" fmla="*/ 30 h 99"/>
                  <a:gd name="T6" fmla="*/ 135 w 422"/>
                  <a:gd name="T7" fmla="*/ 18 h 99"/>
                  <a:gd name="T8" fmla="*/ 315 w 422"/>
                  <a:gd name="T9" fmla="*/ 0 h 99"/>
                  <a:gd name="T10" fmla="*/ 339 w 422"/>
                  <a:gd name="T11" fmla="*/ 1 h 99"/>
                  <a:gd name="T12" fmla="*/ 375 w 422"/>
                  <a:gd name="T13" fmla="*/ 4 h 99"/>
                  <a:gd name="T14" fmla="*/ 405 w 422"/>
                  <a:gd name="T15" fmla="*/ 9 h 99"/>
                  <a:gd name="T16" fmla="*/ 401 w 422"/>
                  <a:gd name="T17" fmla="*/ 19 h 99"/>
                  <a:gd name="T18" fmla="*/ 377 w 422"/>
                  <a:gd name="T19" fmla="*/ 39 h 99"/>
                  <a:gd name="T20" fmla="*/ 348 w 422"/>
                  <a:gd name="T21" fmla="*/ 57 h 99"/>
                  <a:gd name="T22" fmla="*/ 303 w 422"/>
                  <a:gd name="T23" fmla="*/ 78 h 99"/>
                  <a:gd name="T24" fmla="*/ 284 w 422"/>
                  <a:gd name="T25" fmla="*/ 84 h 99"/>
                  <a:gd name="T26" fmla="*/ 263 w 422"/>
                  <a:gd name="T27" fmla="*/ 91 h 99"/>
                  <a:gd name="T28" fmla="*/ 233 w 422"/>
                  <a:gd name="T29" fmla="*/ 94 h 99"/>
                  <a:gd name="T30" fmla="*/ 194 w 422"/>
                  <a:gd name="T31" fmla="*/ 96 h 99"/>
                  <a:gd name="T32" fmla="*/ 135 w 422"/>
                  <a:gd name="T33" fmla="*/ 97 h 99"/>
                  <a:gd name="T34" fmla="*/ 71 w 422"/>
                  <a:gd name="T35" fmla="*/ 84 h 99"/>
                  <a:gd name="T36" fmla="*/ 45 w 422"/>
                  <a:gd name="T37" fmla="*/ 72 h 99"/>
                  <a:gd name="T38" fmla="*/ 6 w 422"/>
                  <a:gd name="T39" fmla="*/ 58 h 99"/>
                  <a:gd name="T40" fmla="*/ 0 w 422"/>
                  <a:gd name="T41" fmla="*/ 48 h 99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w 422"/>
                  <a:gd name="T64" fmla="*/ 0 h 99"/>
                  <a:gd name="T65" fmla="*/ 422 w 422"/>
                  <a:gd name="T66" fmla="*/ 99 h 99"/>
                </a:gdLst>
                <a:ahLst/>
                <a:cxnLst>
                  <a:cxn ang="T42">
                    <a:pos x="T0" y="T1"/>
                  </a:cxn>
                  <a:cxn ang="T43">
                    <a:pos x="T2" y="T3"/>
                  </a:cxn>
                  <a:cxn ang="T44">
                    <a:pos x="T4" y="T5"/>
                  </a:cxn>
                  <a:cxn ang="T45">
                    <a:pos x="T6" y="T7"/>
                  </a:cxn>
                  <a:cxn ang="T46">
                    <a:pos x="T8" y="T9"/>
                  </a:cxn>
                  <a:cxn ang="T47">
                    <a:pos x="T10" y="T11"/>
                  </a:cxn>
                  <a:cxn ang="T48">
                    <a:pos x="T12" y="T13"/>
                  </a:cxn>
                  <a:cxn ang="T49">
                    <a:pos x="T14" y="T15"/>
                  </a:cxn>
                  <a:cxn ang="T50">
                    <a:pos x="T16" y="T17"/>
                  </a:cxn>
                  <a:cxn ang="T51">
                    <a:pos x="T18" y="T19"/>
                  </a:cxn>
                  <a:cxn ang="T52">
                    <a:pos x="T20" y="T21"/>
                  </a:cxn>
                  <a:cxn ang="T53">
                    <a:pos x="T22" y="T23"/>
                  </a:cxn>
                  <a:cxn ang="T54">
                    <a:pos x="T24" y="T25"/>
                  </a:cxn>
                  <a:cxn ang="T55">
                    <a:pos x="T26" y="T27"/>
                  </a:cxn>
                  <a:cxn ang="T56">
                    <a:pos x="T28" y="T29"/>
                  </a:cxn>
                  <a:cxn ang="T57">
                    <a:pos x="T30" y="T31"/>
                  </a:cxn>
                  <a:cxn ang="T58">
                    <a:pos x="T32" y="T33"/>
                  </a:cxn>
                  <a:cxn ang="T59">
                    <a:pos x="T34" y="T35"/>
                  </a:cxn>
                  <a:cxn ang="T60">
                    <a:pos x="T36" y="T37"/>
                  </a:cxn>
                  <a:cxn ang="T61">
                    <a:pos x="T38" y="T39"/>
                  </a:cxn>
                  <a:cxn ang="T62">
                    <a:pos x="T40" y="T41"/>
                  </a:cxn>
                </a:cxnLst>
                <a:rect l="T63" t="T64" r="T65" b="T66"/>
                <a:pathLst>
                  <a:path w="422" h="99">
                    <a:moveTo>
                      <a:pt x="0" y="48"/>
                    </a:moveTo>
                    <a:cubicBezTo>
                      <a:pt x="10" y="44"/>
                      <a:pt x="15" y="40"/>
                      <a:pt x="26" y="39"/>
                    </a:cubicBezTo>
                    <a:cubicBezTo>
                      <a:pt x="38" y="36"/>
                      <a:pt x="50" y="32"/>
                      <a:pt x="62" y="30"/>
                    </a:cubicBezTo>
                    <a:cubicBezTo>
                      <a:pt x="81" y="20"/>
                      <a:pt x="114" y="22"/>
                      <a:pt x="135" y="18"/>
                    </a:cubicBezTo>
                    <a:cubicBezTo>
                      <a:pt x="195" y="7"/>
                      <a:pt x="254" y="2"/>
                      <a:pt x="315" y="0"/>
                    </a:cubicBezTo>
                    <a:cubicBezTo>
                      <a:pt x="323" y="0"/>
                      <a:pt x="331" y="0"/>
                      <a:pt x="339" y="1"/>
                    </a:cubicBezTo>
                    <a:cubicBezTo>
                      <a:pt x="351" y="2"/>
                      <a:pt x="375" y="4"/>
                      <a:pt x="375" y="4"/>
                    </a:cubicBezTo>
                    <a:cubicBezTo>
                      <a:pt x="384" y="6"/>
                      <a:pt x="422" y="0"/>
                      <a:pt x="405" y="9"/>
                    </a:cubicBezTo>
                    <a:cubicBezTo>
                      <a:pt x="397" y="14"/>
                      <a:pt x="402" y="18"/>
                      <a:pt x="401" y="19"/>
                    </a:cubicBezTo>
                    <a:cubicBezTo>
                      <a:pt x="392" y="26"/>
                      <a:pt x="388" y="37"/>
                      <a:pt x="377" y="39"/>
                    </a:cubicBezTo>
                    <a:cubicBezTo>
                      <a:pt x="374" y="42"/>
                      <a:pt x="352" y="56"/>
                      <a:pt x="348" y="57"/>
                    </a:cubicBezTo>
                    <a:cubicBezTo>
                      <a:pt x="338" y="62"/>
                      <a:pt x="314" y="76"/>
                      <a:pt x="303" y="78"/>
                    </a:cubicBezTo>
                    <a:cubicBezTo>
                      <a:pt x="296" y="82"/>
                      <a:pt x="292" y="83"/>
                      <a:pt x="284" y="84"/>
                    </a:cubicBezTo>
                    <a:cubicBezTo>
                      <a:pt x="279" y="87"/>
                      <a:pt x="269" y="90"/>
                      <a:pt x="263" y="91"/>
                    </a:cubicBezTo>
                    <a:cubicBezTo>
                      <a:pt x="257" y="94"/>
                      <a:pt x="240" y="93"/>
                      <a:pt x="233" y="94"/>
                    </a:cubicBezTo>
                    <a:cubicBezTo>
                      <a:pt x="215" y="97"/>
                      <a:pt x="211" y="95"/>
                      <a:pt x="194" y="96"/>
                    </a:cubicBezTo>
                    <a:cubicBezTo>
                      <a:pt x="169" y="95"/>
                      <a:pt x="157" y="99"/>
                      <a:pt x="135" y="97"/>
                    </a:cubicBezTo>
                    <a:cubicBezTo>
                      <a:pt x="111" y="96"/>
                      <a:pt x="92" y="87"/>
                      <a:pt x="71" y="84"/>
                    </a:cubicBezTo>
                    <a:cubicBezTo>
                      <a:pt x="62" y="80"/>
                      <a:pt x="54" y="74"/>
                      <a:pt x="45" y="72"/>
                    </a:cubicBezTo>
                    <a:cubicBezTo>
                      <a:pt x="32" y="66"/>
                      <a:pt x="20" y="61"/>
                      <a:pt x="6" y="58"/>
                    </a:cubicBezTo>
                    <a:cubicBezTo>
                      <a:pt x="1" y="53"/>
                      <a:pt x="3" y="56"/>
                      <a:pt x="0" y="48"/>
                    </a:cubicBezTo>
                    <a:close/>
                  </a:path>
                </a:pathLst>
              </a:custGeom>
              <a:pattFill prst="wdUpDiag">
                <a:fgClr>
                  <a:schemeClr val="accent1"/>
                </a:fgClr>
                <a:bgClr>
                  <a:schemeClr val="tx1"/>
                </a:bgClr>
              </a:patt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1" hangingPunct="1"/>
                <a:endParaRPr lang="en-US"/>
              </a:p>
            </p:txBody>
          </p:sp>
        </p:grpSp>
      </p:grpSp>
      <p:grpSp>
        <p:nvGrpSpPr>
          <p:cNvPr id="4275" name="Group 91"/>
          <p:cNvGrpSpPr>
            <a:grpSpLocks/>
          </p:cNvGrpSpPr>
          <p:nvPr/>
        </p:nvGrpSpPr>
        <p:grpSpPr bwMode="auto">
          <a:xfrm>
            <a:off x="76200" y="914400"/>
            <a:ext cx="8305800" cy="4694238"/>
            <a:chOff x="48" y="576"/>
            <a:chExt cx="5232" cy="2957"/>
          </a:xfrm>
        </p:grpSpPr>
        <p:grpSp>
          <p:nvGrpSpPr>
            <p:cNvPr id="4276" name="Group 92"/>
            <p:cNvGrpSpPr>
              <a:grpSpLocks/>
            </p:cNvGrpSpPr>
            <p:nvPr/>
          </p:nvGrpSpPr>
          <p:grpSpPr bwMode="auto">
            <a:xfrm>
              <a:off x="2112" y="576"/>
              <a:ext cx="3168" cy="1085"/>
              <a:chOff x="672" y="1824"/>
              <a:chExt cx="3168" cy="1085"/>
            </a:xfrm>
          </p:grpSpPr>
          <p:grpSp>
            <p:nvGrpSpPr>
              <p:cNvPr id="4277" name="Group 93"/>
              <p:cNvGrpSpPr>
                <a:grpSpLocks/>
              </p:cNvGrpSpPr>
              <p:nvPr/>
            </p:nvGrpSpPr>
            <p:grpSpPr bwMode="auto">
              <a:xfrm>
                <a:off x="672" y="1824"/>
                <a:ext cx="3168" cy="1085"/>
                <a:chOff x="672" y="1824"/>
                <a:chExt cx="3168" cy="1085"/>
              </a:xfrm>
            </p:grpSpPr>
            <p:sp>
              <p:nvSpPr>
                <p:cNvPr id="4194" name="Text Box 94"/>
                <p:cNvSpPr txBox="1">
                  <a:spLocks noChangeArrowheads="1"/>
                </p:cNvSpPr>
                <p:nvPr/>
              </p:nvSpPr>
              <p:spPr bwMode="auto">
                <a:xfrm>
                  <a:off x="672" y="2736"/>
                  <a:ext cx="1248" cy="173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en-US" sz="1200" b="1"/>
                    <a:t>P9. Podsistem razvoja</a:t>
                  </a:r>
                </a:p>
              </p:txBody>
            </p:sp>
            <p:sp>
              <p:nvSpPr>
                <p:cNvPr id="4195" name="Oval 95"/>
                <p:cNvSpPr>
                  <a:spLocks noChangeArrowheads="1"/>
                </p:cNvSpPr>
                <p:nvPr/>
              </p:nvSpPr>
              <p:spPr bwMode="auto">
                <a:xfrm>
                  <a:off x="3264" y="1824"/>
                  <a:ext cx="576" cy="432"/>
                </a:xfrm>
                <a:prstGeom prst="ellips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algn="ctr"/>
                  <a:r>
                    <a:rPr lang="en-US" sz="2400" b="1"/>
                    <a:t>P 9</a:t>
                  </a:r>
                </a:p>
              </p:txBody>
            </p:sp>
          </p:grpSp>
          <p:sp>
            <p:nvSpPr>
              <p:cNvPr id="4193" name="Freeform 96" descr="Wide upward diagonal"/>
              <p:cNvSpPr>
                <a:spLocks/>
              </p:cNvSpPr>
              <p:nvPr/>
            </p:nvSpPr>
            <p:spPr bwMode="auto">
              <a:xfrm>
                <a:off x="3264" y="2042"/>
                <a:ext cx="390" cy="213"/>
              </a:xfrm>
              <a:custGeom>
                <a:avLst/>
                <a:gdLst>
                  <a:gd name="T0" fmla="*/ 0 w 390"/>
                  <a:gd name="T1" fmla="*/ 0 h 213"/>
                  <a:gd name="T2" fmla="*/ 17 w 390"/>
                  <a:gd name="T3" fmla="*/ 4 h 213"/>
                  <a:gd name="T4" fmla="*/ 35 w 390"/>
                  <a:gd name="T5" fmla="*/ 10 h 213"/>
                  <a:gd name="T6" fmla="*/ 56 w 390"/>
                  <a:gd name="T7" fmla="*/ 16 h 213"/>
                  <a:gd name="T8" fmla="*/ 74 w 390"/>
                  <a:gd name="T9" fmla="*/ 22 h 213"/>
                  <a:gd name="T10" fmla="*/ 101 w 390"/>
                  <a:gd name="T11" fmla="*/ 34 h 213"/>
                  <a:gd name="T12" fmla="*/ 125 w 390"/>
                  <a:gd name="T13" fmla="*/ 43 h 213"/>
                  <a:gd name="T14" fmla="*/ 161 w 390"/>
                  <a:gd name="T15" fmla="*/ 58 h 213"/>
                  <a:gd name="T16" fmla="*/ 191 w 390"/>
                  <a:gd name="T17" fmla="*/ 73 h 213"/>
                  <a:gd name="T18" fmla="*/ 218 w 390"/>
                  <a:gd name="T19" fmla="*/ 85 h 213"/>
                  <a:gd name="T20" fmla="*/ 242 w 390"/>
                  <a:gd name="T21" fmla="*/ 97 h 213"/>
                  <a:gd name="T22" fmla="*/ 284 w 390"/>
                  <a:gd name="T23" fmla="*/ 124 h 213"/>
                  <a:gd name="T24" fmla="*/ 302 w 390"/>
                  <a:gd name="T25" fmla="*/ 133 h 213"/>
                  <a:gd name="T26" fmla="*/ 326 w 390"/>
                  <a:gd name="T27" fmla="*/ 150 h 213"/>
                  <a:gd name="T28" fmla="*/ 339 w 390"/>
                  <a:gd name="T29" fmla="*/ 160 h 213"/>
                  <a:gd name="T30" fmla="*/ 356 w 390"/>
                  <a:gd name="T31" fmla="*/ 175 h 213"/>
                  <a:gd name="T32" fmla="*/ 383 w 390"/>
                  <a:gd name="T33" fmla="*/ 196 h 213"/>
                  <a:gd name="T34" fmla="*/ 344 w 390"/>
                  <a:gd name="T35" fmla="*/ 211 h 213"/>
                  <a:gd name="T36" fmla="*/ 303 w 390"/>
                  <a:gd name="T37" fmla="*/ 213 h 213"/>
                  <a:gd name="T38" fmla="*/ 209 w 390"/>
                  <a:gd name="T39" fmla="*/ 201 h 213"/>
                  <a:gd name="T40" fmla="*/ 186 w 390"/>
                  <a:gd name="T41" fmla="*/ 195 h 213"/>
                  <a:gd name="T42" fmla="*/ 159 w 390"/>
                  <a:gd name="T43" fmla="*/ 189 h 213"/>
                  <a:gd name="T44" fmla="*/ 126 w 390"/>
                  <a:gd name="T45" fmla="*/ 174 h 213"/>
                  <a:gd name="T46" fmla="*/ 75 w 390"/>
                  <a:gd name="T47" fmla="*/ 141 h 213"/>
                  <a:gd name="T48" fmla="*/ 54 w 390"/>
                  <a:gd name="T49" fmla="*/ 120 h 213"/>
                  <a:gd name="T50" fmla="*/ 42 w 390"/>
                  <a:gd name="T51" fmla="*/ 108 h 213"/>
                  <a:gd name="T52" fmla="*/ 15 w 390"/>
                  <a:gd name="T53" fmla="*/ 61 h 213"/>
                  <a:gd name="T54" fmla="*/ 6 w 390"/>
                  <a:gd name="T55" fmla="*/ 30 h 213"/>
                  <a:gd name="T56" fmla="*/ 0 w 390"/>
                  <a:gd name="T57" fmla="*/ 0 h 213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w 390"/>
                  <a:gd name="T88" fmla="*/ 0 h 213"/>
                  <a:gd name="T89" fmla="*/ 390 w 390"/>
                  <a:gd name="T90" fmla="*/ 213 h 213"/>
                </a:gdLst>
                <a:ahLst/>
                <a:cxnLst>
                  <a:cxn ang="T58">
                    <a:pos x="T0" y="T1"/>
                  </a:cxn>
                  <a:cxn ang="T59">
                    <a:pos x="T2" y="T3"/>
                  </a:cxn>
                  <a:cxn ang="T60">
                    <a:pos x="T4" y="T5"/>
                  </a:cxn>
                  <a:cxn ang="T61">
                    <a:pos x="T6" y="T7"/>
                  </a:cxn>
                  <a:cxn ang="T62">
                    <a:pos x="T8" y="T9"/>
                  </a:cxn>
                  <a:cxn ang="T63">
                    <a:pos x="T10" y="T11"/>
                  </a:cxn>
                  <a:cxn ang="T64">
                    <a:pos x="T12" y="T13"/>
                  </a:cxn>
                  <a:cxn ang="T65">
                    <a:pos x="T14" y="T15"/>
                  </a:cxn>
                  <a:cxn ang="T66">
                    <a:pos x="T16" y="T17"/>
                  </a:cxn>
                  <a:cxn ang="T67">
                    <a:pos x="T18" y="T19"/>
                  </a:cxn>
                  <a:cxn ang="T68">
                    <a:pos x="T20" y="T21"/>
                  </a:cxn>
                  <a:cxn ang="T69">
                    <a:pos x="T22" y="T23"/>
                  </a:cxn>
                  <a:cxn ang="T70">
                    <a:pos x="T24" y="T25"/>
                  </a:cxn>
                  <a:cxn ang="T71">
                    <a:pos x="T26" y="T27"/>
                  </a:cxn>
                  <a:cxn ang="T72">
                    <a:pos x="T28" y="T29"/>
                  </a:cxn>
                  <a:cxn ang="T73">
                    <a:pos x="T30" y="T31"/>
                  </a:cxn>
                  <a:cxn ang="T74">
                    <a:pos x="T32" y="T33"/>
                  </a:cxn>
                  <a:cxn ang="T75">
                    <a:pos x="T34" y="T35"/>
                  </a:cxn>
                  <a:cxn ang="T76">
                    <a:pos x="T36" y="T37"/>
                  </a:cxn>
                  <a:cxn ang="T77">
                    <a:pos x="T38" y="T39"/>
                  </a:cxn>
                  <a:cxn ang="T78">
                    <a:pos x="T40" y="T41"/>
                  </a:cxn>
                  <a:cxn ang="T79">
                    <a:pos x="T42" y="T43"/>
                  </a:cxn>
                  <a:cxn ang="T80">
                    <a:pos x="T44" y="T45"/>
                  </a:cxn>
                  <a:cxn ang="T81">
                    <a:pos x="T46" y="T47"/>
                  </a:cxn>
                  <a:cxn ang="T82">
                    <a:pos x="T48" y="T49"/>
                  </a:cxn>
                  <a:cxn ang="T83">
                    <a:pos x="T50" y="T51"/>
                  </a:cxn>
                  <a:cxn ang="T84">
                    <a:pos x="T52" y="T53"/>
                  </a:cxn>
                  <a:cxn ang="T85">
                    <a:pos x="T54" y="T55"/>
                  </a:cxn>
                  <a:cxn ang="T86">
                    <a:pos x="T56" y="T57"/>
                  </a:cxn>
                </a:cxnLst>
                <a:rect l="T87" t="T88" r="T89" b="T90"/>
                <a:pathLst>
                  <a:path w="390" h="213">
                    <a:moveTo>
                      <a:pt x="0" y="0"/>
                    </a:moveTo>
                    <a:cubicBezTo>
                      <a:pt x="6" y="1"/>
                      <a:pt x="11" y="3"/>
                      <a:pt x="17" y="4"/>
                    </a:cubicBezTo>
                    <a:cubicBezTo>
                      <a:pt x="23" y="7"/>
                      <a:pt x="29" y="9"/>
                      <a:pt x="35" y="10"/>
                    </a:cubicBezTo>
                    <a:cubicBezTo>
                      <a:pt x="41" y="13"/>
                      <a:pt x="49" y="15"/>
                      <a:pt x="56" y="16"/>
                    </a:cubicBezTo>
                    <a:cubicBezTo>
                      <a:pt x="62" y="20"/>
                      <a:pt x="67" y="21"/>
                      <a:pt x="74" y="22"/>
                    </a:cubicBezTo>
                    <a:cubicBezTo>
                      <a:pt x="82" y="26"/>
                      <a:pt x="93" y="32"/>
                      <a:pt x="101" y="34"/>
                    </a:cubicBezTo>
                    <a:cubicBezTo>
                      <a:pt x="109" y="38"/>
                      <a:pt x="117" y="42"/>
                      <a:pt x="125" y="43"/>
                    </a:cubicBezTo>
                    <a:cubicBezTo>
                      <a:pt x="135" y="51"/>
                      <a:pt x="148" y="56"/>
                      <a:pt x="161" y="58"/>
                    </a:cubicBezTo>
                    <a:cubicBezTo>
                      <a:pt x="170" y="63"/>
                      <a:pt x="181" y="71"/>
                      <a:pt x="191" y="73"/>
                    </a:cubicBezTo>
                    <a:cubicBezTo>
                      <a:pt x="199" y="79"/>
                      <a:pt x="209" y="83"/>
                      <a:pt x="218" y="85"/>
                    </a:cubicBezTo>
                    <a:cubicBezTo>
                      <a:pt x="225" y="90"/>
                      <a:pt x="234" y="95"/>
                      <a:pt x="242" y="97"/>
                    </a:cubicBezTo>
                    <a:cubicBezTo>
                      <a:pt x="255" y="103"/>
                      <a:pt x="274" y="122"/>
                      <a:pt x="284" y="124"/>
                    </a:cubicBezTo>
                    <a:cubicBezTo>
                      <a:pt x="290" y="129"/>
                      <a:pt x="294" y="131"/>
                      <a:pt x="302" y="133"/>
                    </a:cubicBezTo>
                    <a:cubicBezTo>
                      <a:pt x="309" y="141"/>
                      <a:pt x="317" y="144"/>
                      <a:pt x="326" y="150"/>
                    </a:cubicBezTo>
                    <a:cubicBezTo>
                      <a:pt x="331" y="153"/>
                      <a:pt x="339" y="160"/>
                      <a:pt x="339" y="160"/>
                    </a:cubicBezTo>
                    <a:cubicBezTo>
                      <a:pt x="343" y="166"/>
                      <a:pt x="350" y="171"/>
                      <a:pt x="356" y="175"/>
                    </a:cubicBezTo>
                    <a:cubicBezTo>
                      <a:pt x="363" y="183"/>
                      <a:pt x="374" y="191"/>
                      <a:pt x="383" y="196"/>
                    </a:cubicBezTo>
                    <a:cubicBezTo>
                      <a:pt x="390" y="208"/>
                      <a:pt x="358" y="211"/>
                      <a:pt x="344" y="211"/>
                    </a:cubicBezTo>
                    <a:cubicBezTo>
                      <a:pt x="323" y="212"/>
                      <a:pt x="318" y="210"/>
                      <a:pt x="303" y="213"/>
                    </a:cubicBezTo>
                    <a:cubicBezTo>
                      <a:pt x="246" y="212"/>
                      <a:pt x="244" y="206"/>
                      <a:pt x="209" y="201"/>
                    </a:cubicBezTo>
                    <a:cubicBezTo>
                      <a:pt x="201" y="198"/>
                      <a:pt x="194" y="196"/>
                      <a:pt x="186" y="195"/>
                    </a:cubicBezTo>
                    <a:cubicBezTo>
                      <a:pt x="177" y="192"/>
                      <a:pt x="168" y="191"/>
                      <a:pt x="159" y="189"/>
                    </a:cubicBezTo>
                    <a:cubicBezTo>
                      <a:pt x="150" y="184"/>
                      <a:pt x="136" y="176"/>
                      <a:pt x="126" y="174"/>
                    </a:cubicBezTo>
                    <a:cubicBezTo>
                      <a:pt x="108" y="165"/>
                      <a:pt x="92" y="151"/>
                      <a:pt x="75" y="141"/>
                    </a:cubicBezTo>
                    <a:cubicBezTo>
                      <a:pt x="69" y="133"/>
                      <a:pt x="62" y="125"/>
                      <a:pt x="54" y="120"/>
                    </a:cubicBezTo>
                    <a:cubicBezTo>
                      <a:pt x="50" y="115"/>
                      <a:pt x="46" y="113"/>
                      <a:pt x="42" y="108"/>
                    </a:cubicBezTo>
                    <a:cubicBezTo>
                      <a:pt x="40" y="97"/>
                      <a:pt x="21" y="74"/>
                      <a:pt x="15" y="61"/>
                    </a:cubicBezTo>
                    <a:cubicBezTo>
                      <a:pt x="13" y="51"/>
                      <a:pt x="11" y="39"/>
                      <a:pt x="6" y="30"/>
                    </a:cubicBezTo>
                    <a:cubicBezTo>
                      <a:pt x="5" y="24"/>
                      <a:pt x="4" y="2"/>
                      <a:pt x="0" y="0"/>
                    </a:cubicBezTo>
                    <a:close/>
                  </a:path>
                </a:pathLst>
              </a:custGeom>
              <a:pattFill prst="wdUpDiag">
                <a:fgClr>
                  <a:schemeClr val="accent1"/>
                </a:fgClr>
                <a:bgClr>
                  <a:schemeClr val="tx1"/>
                </a:bgClr>
              </a:patt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1" hangingPunct="1"/>
                <a:endParaRPr lang="en-US"/>
              </a:p>
            </p:txBody>
          </p:sp>
        </p:grpSp>
        <p:grpSp>
          <p:nvGrpSpPr>
            <p:cNvPr id="4278" name="Group 97"/>
            <p:cNvGrpSpPr>
              <a:grpSpLocks/>
            </p:cNvGrpSpPr>
            <p:nvPr/>
          </p:nvGrpSpPr>
          <p:grpSpPr bwMode="auto">
            <a:xfrm>
              <a:off x="48" y="2448"/>
              <a:ext cx="3168" cy="1085"/>
              <a:chOff x="672" y="1824"/>
              <a:chExt cx="3168" cy="1085"/>
            </a:xfrm>
          </p:grpSpPr>
          <p:grpSp>
            <p:nvGrpSpPr>
              <p:cNvPr id="4279" name="Group 98"/>
              <p:cNvGrpSpPr>
                <a:grpSpLocks/>
              </p:cNvGrpSpPr>
              <p:nvPr/>
            </p:nvGrpSpPr>
            <p:grpSpPr bwMode="auto">
              <a:xfrm>
                <a:off x="672" y="1824"/>
                <a:ext cx="3168" cy="1085"/>
                <a:chOff x="672" y="1824"/>
                <a:chExt cx="3168" cy="1085"/>
              </a:xfrm>
            </p:grpSpPr>
            <p:sp>
              <p:nvSpPr>
                <p:cNvPr id="4190" name="Text Box 99"/>
                <p:cNvSpPr txBox="1">
                  <a:spLocks noChangeArrowheads="1"/>
                </p:cNvSpPr>
                <p:nvPr/>
              </p:nvSpPr>
              <p:spPr bwMode="auto">
                <a:xfrm>
                  <a:off x="672" y="2736"/>
                  <a:ext cx="1248" cy="173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en-US" sz="1200" b="1"/>
                    <a:t>P9. Podsistem razvoja</a:t>
                  </a:r>
                </a:p>
              </p:txBody>
            </p:sp>
            <p:sp>
              <p:nvSpPr>
                <p:cNvPr id="4191" name="Oval 100"/>
                <p:cNvSpPr>
                  <a:spLocks noChangeArrowheads="1"/>
                </p:cNvSpPr>
                <p:nvPr/>
              </p:nvSpPr>
              <p:spPr bwMode="auto">
                <a:xfrm>
                  <a:off x="3264" y="1824"/>
                  <a:ext cx="576" cy="432"/>
                </a:xfrm>
                <a:prstGeom prst="ellips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algn="ctr"/>
                  <a:r>
                    <a:rPr lang="en-US" sz="2400" b="1"/>
                    <a:t>P 9</a:t>
                  </a:r>
                </a:p>
              </p:txBody>
            </p:sp>
          </p:grpSp>
          <p:sp>
            <p:nvSpPr>
              <p:cNvPr id="4189" name="Freeform 101" descr="Wide upward diagonal"/>
              <p:cNvSpPr>
                <a:spLocks/>
              </p:cNvSpPr>
              <p:nvPr/>
            </p:nvSpPr>
            <p:spPr bwMode="auto">
              <a:xfrm>
                <a:off x="3264" y="2042"/>
                <a:ext cx="390" cy="213"/>
              </a:xfrm>
              <a:custGeom>
                <a:avLst/>
                <a:gdLst>
                  <a:gd name="T0" fmla="*/ 0 w 390"/>
                  <a:gd name="T1" fmla="*/ 0 h 213"/>
                  <a:gd name="T2" fmla="*/ 17 w 390"/>
                  <a:gd name="T3" fmla="*/ 4 h 213"/>
                  <a:gd name="T4" fmla="*/ 35 w 390"/>
                  <a:gd name="T5" fmla="*/ 10 h 213"/>
                  <a:gd name="T6" fmla="*/ 56 w 390"/>
                  <a:gd name="T7" fmla="*/ 16 h 213"/>
                  <a:gd name="T8" fmla="*/ 74 w 390"/>
                  <a:gd name="T9" fmla="*/ 22 h 213"/>
                  <a:gd name="T10" fmla="*/ 101 w 390"/>
                  <a:gd name="T11" fmla="*/ 34 h 213"/>
                  <a:gd name="T12" fmla="*/ 125 w 390"/>
                  <a:gd name="T13" fmla="*/ 43 h 213"/>
                  <a:gd name="T14" fmla="*/ 161 w 390"/>
                  <a:gd name="T15" fmla="*/ 58 h 213"/>
                  <a:gd name="T16" fmla="*/ 191 w 390"/>
                  <a:gd name="T17" fmla="*/ 73 h 213"/>
                  <a:gd name="T18" fmla="*/ 218 w 390"/>
                  <a:gd name="T19" fmla="*/ 85 h 213"/>
                  <a:gd name="T20" fmla="*/ 242 w 390"/>
                  <a:gd name="T21" fmla="*/ 97 h 213"/>
                  <a:gd name="T22" fmla="*/ 284 w 390"/>
                  <a:gd name="T23" fmla="*/ 124 h 213"/>
                  <a:gd name="T24" fmla="*/ 302 w 390"/>
                  <a:gd name="T25" fmla="*/ 133 h 213"/>
                  <a:gd name="T26" fmla="*/ 326 w 390"/>
                  <a:gd name="T27" fmla="*/ 150 h 213"/>
                  <a:gd name="T28" fmla="*/ 339 w 390"/>
                  <a:gd name="T29" fmla="*/ 160 h 213"/>
                  <a:gd name="T30" fmla="*/ 356 w 390"/>
                  <a:gd name="T31" fmla="*/ 175 h 213"/>
                  <a:gd name="T32" fmla="*/ 383 w 390"/>
                  <a:gd name="T33" fmla="*/ 196 h 213"/>
                  <a:gd name="T34" fmla="*/ 344 w 390"/>
                  <a:gd name="T35" fmla="*/ 211 h 213"/>
                  <a:gd name="T36" fmla="*/ 303 w 390"/>
                  <a:gd name="T37" fmla="*/ 213 h 213"/>
                  <a:gd name="T38" fmla="*/ 209 w 390"/>
                  <a:gd name="T39" fmla="*/ 201 h 213"/>
                  <a:gd name="T40" fmla="*/ 186 w 390"/>
                  <a:gd name="T41" fmla="*/ 195 h 213"/>
                  <a:gd name="T42" fmla="*/ 159 w 390"/>
                  <a:gd name="T43" fmla="*/ 189 h 213"/>
                  <a:gd name="T44" fmla="*/ 126 w 390"/>
                  <a:gd name="T45" fmla="*/ 174 h 213"/>
                  <a:gd name="T46" fmla="*/ 75 w 390"/>
                  <a:gd name="T47" fmla="*/ 141 h 213"/>
                  <a:gd name="T48" fmla="*/ 54 w 390"/>
                  <a:gd name="T49" fmla="*/ 120 h 213"/>
                  <a:gd name="T50" fmla="*/ 42 w 390"/>
                  <a:gd name="T51" fmla="*/ 108 h 213"/>
                  <a:gd name="T52" fmla="*/ 15 w 390"/>
                  <a:gd name="T53" fmla="*/ 61 h 213"/>
                  <a:gd name="T54" fmla="*/ 6 w 390"/>
                  <a:gd name="T55" fmla="*/ 30 h 213"/>
                  <a:gd name="T56" fmla="*/ 0 w 390"/>
                  <a:gd name="T57" fmla="*/ 0 h 213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w 390"/>
                  <a:gd name="T88" fmla="*/ 0 h 213"/>
                  <a:gd name="T89" fmla="*/ 390 w 390"/>
                  <a:gd name="T90" fmla="*/ 213 h 213"/>
                </a:gdLst>
                <a:ahLst/>
                <a:cxnLst>
                  <a:cxn ang="T58">
                    <a:pos x="T0" y="T1"/>
                  </a:cxn>
                  <a:cxn ang="T59">
                    <a:pos x="T2" y="T3"/>
                  </a:cxn>
                  <a:cxn ang="T60">
                    <a:pos x="T4" y="T5"/>
                  </a:cxn>
                  <a:cxn ang="T61">
                    <a:pos x="T6" y="T7"/>
                  </a:cxn>
                  <a:cxn ang="T62">
                    <a:pos x="T8" y="T9"/>
                  </a:cxn>
                  <a:cxn ang="T63">
                    <a:pos x="T10" y="T11"/>
                  </a:cxn>
                  <a:cxn ang="T64">
                    <a:pos x="T12" y="T13"/>
                  </a:cxn>
                  <a:cxn ang="T65">
                    <a:pos x="T14" y="T15"/>
                  </a:cxn>
                  <a:cxn ang="T66">
                    <a:pos x="T16" y="T17"/>
                  </a:cxn>
                  <a:cxn ang="T67">
                    <a:pos x="T18" y="T19"/>
                  </a:cxn>
                  <a:cxn ang="T68">
                    <a:pos x="T20" y="T21"/>
                  </a:cxn>
                  <a:cxn ang="T69">
                    <a:pos x="T22" y="T23"/>
                  </a:cxn>
                  <a:cxn ang="T70">
                    <a:pos x="T24" y="T25"/>
                  </a:cxn>
                  <a:cxn ang="T71">
                    <a:pos x="T26" y="T27"/>
                  </a:cxn>
                  <a:cxn ang="T72">
                    <a:pos x="T28" y="T29"/>
                  </a:cxn>
                  <a:cxn ang="T73">
                    <a:pos x="T30" y="T31"/>
                  </a:cxn>
                  <a:cxn ang="T74">
                    <a:pos x="T32" y="T33"/>
                  </a:cxn>
                  <a:cxn ang="T75">
                    <a:pos x="T34" y="T35"/>
                  </a:cxn>
                  <a:cxn ang="T76">
                    <a:pos x="T36" y="T37"/>
                  </a:cxn>
                  <a:cxn ang="T77">
                    <a:pos x="T38" y="T39"/>
                  </a:cxn>
                  <a:cxn ang="T78">
                    <a:pos x="T40" y="T41"/>
                  </a:cxn>
                  <a:cxn ang="T79">
                    <a:pos x="T42" y="T43"/>
                  </a:cxn>
                  <a:cxn ang="T80">
                    <a:pos x="T44" y="T45"/>
                  </a:cxn>
                  <a:cxn ang="T81">
                    <a:pos x="T46" y="T47"/>
                  </a:cxn>
                  <a:cxn ang="T82">
                    <a:pos x="T48" y="T49"/>
                  </a:cxn>
                  <a:cxn ang="T83">
                    <a:pos x="T50" y="T51"/>
                  </a:cxn>
                  <a:cxn ang="T84">
                    <a:pos x="T52" y="T53"/>
                  </a:cxn>
                  <a:cxn ang="T85">
                    <a:pos x="T54" y="T55"/>
                  </a:cxn>
                  <a:cxn ang="T86">
                    <a:pos x="T56" y="T57"/>
                  </a:cxn>
                </a:cxnLst>
                <a:rect l="T87" t="T88" r="T89" b="T90"/>
                <a:pathLst>
                  <a:path w="390" h="213">
                    <a:moveTo>
                      <a:pt x="0" y="0"/>
                    </a:moveTo>
                    <a:cubicBezTo>
                      <a:pt x="6" y="1"/>
                      <a:pt x="11" y="3"/>
                      <a:pt x="17" y="4"/>
                    </a:cubicBezTo>
                    <a:cubicBezTo>
                      <a:pt x="23" y="7"/>
                      <a:pt x="29" y="9"/>
                      <a:pt x="35" y="10"/>
                    </a:cubicBezTo>
                    <a:cubicBezTo>
                      <a:pt x="41" y="13"/>
                      <a:pt x="49" y="15"/>
                      <a:pt x="56" y="16"/>
                    </a:cubicBezTo>
                    <a:cubicBezTo>
                      <a:pt x="62" y="20"/>
                      <a:pt x="67" y="21"/>
                      <a:pt x="74" y="22"/>
                    </a:cubicBezTo>
                    <a:cubicBezTo>
                      <a:pt x="82" y="26"/>
                      <a:pt x="93" y="32"/>
                      <a:pt x="101" y="34"/>
                    </a:cubicBezTo>
                    <a:cubicBezTo>
                      <a:pt x="109" y="38"/>
                      <a:pt x="117" y="42"/>
                      <a:pt x="125" y="43"/>
                    </a:cubicBezTo>
                    <a:cubicBezTo>
                      <a:pt x="135" y="51"/>
                      <a:pt x="148" y="56"/>
                      <a:pt x="161" y="58"/>
                    </a:cubicBezTo>
                    <a:cubicBezTo>
                      <a:pt x="170" y="63"/>
                      <a:pt x="181" y="71"/>
                      <a:pt x="191" y="73"/>
                    </a:cubicBezTo>
                    <a:cubicBezTo>
                      <a:pt x="199" y="79"/>
                      <a:pt x="209" y="83"/>
                      <a:pt x="218" y="85"/>
                    </a:cubicBezTo>
                    <a:cubicBezTo>
                      <a:pt x="225" y="90"/>
                      <a:pt x="234" y="95"/>
                      <a:pt x="242" y="97"/>
                    </a:cubicBezTo>
                    <a:cubicBezTo>
                      <a:pt x="255" y="103"/>
                      <a:pt x="274" y="122"/>
                      <a:pt x="284" y="124"/>
                    </a:cubicBezTo>
                    <a:cubicBezTo>
                      <a:pt x="290" y="129"/>
                      <a:pt x="294" y="131"/>
                      <a:pt x="302" y="133"/>
                    </a:cubicBezTo>
                    <a:cubicBezTo>
                      <a:pt x="309" y="141"/>
                      <a:pt x="317" y="144"/>
                      <a:pt x="326" y="150"/>
                    </a:cubicBezTo>
                    <a:cubicBezTo>
                      <a:pt x="331" y="153"/>
                      <a:pt x="339" y="160"/>
                      <a:pt x="339" y="160"/>
                    </a:cubicBezTo>
                    <a:cubicBezTo>
                      <a:pt x="343" y="166"/>
                      <a:pt x="350" y="171"/>
                      <a:pt x="356" y="175"/>
                    </a:cubicBezTo>
                    <a:cubicBezTo>
                      <a:pt x="363" y="183"/>
                      <a:pt x="374" y="191"/>
                      <a:pt x="383" y="196"/>
                    </a:cubicBezTo>
                    <a:cubicBezTo>
                      <a:pt x="390" y="208"/>
                      <a:pt x="358" y="211"/>
                      <a:pt x="344" y="211"/>
                    </a:cubicBezTo>
                    <a:cubicBezTo>
                      <a:pt x="323" y="212"/>
                      <a:pt x="318" y="210"/>
                      <a:pt x="303" y="213"/>
                    </a:cubicBezTo>
                    <a:cubicBezTo>
                      <a:pt x="246" y="212"/>
                      <a:pt x="244" y="206"/>
                      <a:pt x="209" y="201"/>
                    </a:cubicBezTo>
                    <a:cubicBezTo>
                      <a:pt x="201" y="198"/>
                      <a:pt x="194" y="196"/>
                      <a:pt x="186" y="195"/>
                    </a:cubicBezTo>
                    <a:cubicBezTo>
                      <a:pt x="177" y="192"/>
                      <a:pt x="168" y="191"/>
                      <a:pt x="159" y="189"/>
                    </a:cubicBezTo>
                    <a:cubicBezTo>
                      <a:pt x="150" y="184"/>
                      <a:pt x="136" y="176"/>
                      <a:pt x="126" y="174"/>
                    </a:cubicBezTo>
                    <a:cubicBezTo>
                      <a:pt x="108" y="165"/>
                      <a:pt x="92" y="151"/>
                      <a:pt x="75" y="141"/>
                    </a:cubicBezTo>
                    <a:cubicBezTo>
                      <a:pt x="69" y="133"/>
                      <a:pt x="62" y="125"/>
                      <a:pt x="54" y="120"/>
                    </a:cubicBezTo>
                    <a:cubicBezTo>
                      <a:pt x="50" y="115"/>
                      <a:pt x="46" y="113"/>
                      <a:pt x="42" y="108"/>
                    </a:cubicBezTo>
                    <a:cubicBezTo>
                      <a:pt x="40" y="97"/>
                      <a:pt x="21" y="74"/>
                      <a:pt x="15" y="61"/>
                    </a:cubicBezTo>
                    <a:cubicBezTo>
                      <a:pt x="13" y="51"/>
                      <a:pt x="11" y="39"/>
                      <a:pt x="6" y="30"/>
                    </a:cubicBezTo>
                    <a:cubicBezTo>
                      <a:pt x="5" y="24"/>
                      <a:pt x="4" y="2"/>
                      <a:pt x="0" y="0"/>
                    </a:cubicBezTo>
                    <a:close/>
                  </a:path>
                </a:pathLst>
              </a:custGeom>
              <a:pattFill prst="wdUpDiag">
                <a:fgClr>
                  <a:schemeClr val="accent1"/>
                </a:fgClr>
                <a:bgClr>
                  <a:schemeClr val="tx1"/>
                </a:bgClr>
              </a:patt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1" hangingPunct="1"/>
                <a:endParaRPr lang="en-US"/>
              </a:p>
            </p:txBody>
          </p:sp>
        </p:grpSp>
      </p:grpSp>
      <p:grpSp>
        <p:nvGrpSpPr>
          <p:cNvPr id="4280" name="Group 102"/>
          <p:cNvGrpSpPr>
            <a:grpSpLocks/>
          </p:cNvGrpSpPr>
          <p:nvPr/>
        </p:nvGrpSpPr>
        <p:grpSpPr bwMode="auto">
          <a:xfrm>
            <a:off x="76200" y="1447800"/>
            <a:ext cx="8847138" cy="3933825"/>
            <a:chOff x="48" y="912"/>
            <a:chExt cx="5573" cy="2478"/>
          </a:xfrm>
        </p:grpSpPr>
        <p:grpSp>
          <p:nvGrpSpPr>
            <p:cNvPr id="4281" name="Group 103"/>
            <p:cNvGrpSpPr>
              <a:grpSpLocks/>
            </p:cNvGrpSpPr>
            <p:nvPr/>
          </p:nvGrpSpPr>
          <p:grpSpPr bwMode="auto">
            <a:xfrm>
              <a:off x="2112" y="912"/>
              <a:ext cx="3509" cy="606"/>
              <a:chOff x="672" y="2160"/>
              <a:chExt cx="3509" cy="606"/>
            </a:xfrm>
          </p:grpSpPr>
          <p:grpSp>
            <p:nvGrpSpPr>
              <p:cNvPr id="4282" name="Group 104"/>
              <p:cNvGrpSpPr>
                <a:grpSpLocks/>
              </p:cNvGrpSpPr>
              <p:nvPr/>
            </p:nvGrpSpPr>
            <p:grpSpPr bwMode="auto">
              <a:xfrm>
                <a:off x="672" y="2160"/>
                <a:ext cx="3509" cy="606"/>
                <a:chOff x="672" y="2160"/>
                <a:chExt cx="3509" cy="606"/>
              </a:xfrm>
            </p:grpSpPr>
            <p:sp>
              <p:nvSpPr>
                <p:cNvPr id="4184" name="Text Box 105"/>
                <p:cNvSpPr txBox="1">
                  <a:spLocks noChangeArrowheads="1"/>
                </p:cNvSpPr>
                <p:nvPr/>
              </p:nvSpPr>
              <p:spPr bwMode="auto">
                <a:xfrm>
                  <a:off x="672" y="2592"/>
                  <a:ext cx="1938" cy="17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en-US" sz="1200" b="1"/>
                    <a:t>P8. Informacioni podsistem</a:t>
                  </a:r>
                </a:p>
              </p:txBody>
            </p:sp>
            <p:sp>
              <p:nvSpPr>
                <p:cNvPr id="4185" name="Oval 106"/>
                <p:cNvSpPr>
                  <a:spLocks noChangeArrowheads="1"/>
                </p:cNvSpPr>
                <p:nvPr/>
              </p:nvSpPr>
              <p:spPr bwMode="auto">
                <a:xfrm>
                  <a:off x="3605" y="2160"/>
                  <a:ext cx="576" cy="432"/>
                </a:xfrm>
                <a:prstGeom prst="ellips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algn="ctr"/>
                  <a:r>
                    <a:rPr lang="en-US" sz="2400" b="1"/>
                    <a:t>P 8</a:t>
                  </a:r>
                </a:p>
              </p:txBody>
            </p:sp>
          </p:grpSp>
          <p:sp>
            <p:nvSpPr>
              <p:cNvPr id="4183" name="Freeform 107" descr="Wide upward diagonal"/>
              <p:cNvSpPr>
                <a:spLocks/>
              </p:cNvSpPr>
              <p:nvPr/>
            </p:nvSpPr>
            <p:spPr bwMode="auto">
              <a:xfrm>
                <a:off x="3599" y="2252"/>
                <a:ext cx="223" cy="318"/>
              </a:xfrm>
              <a:custGeom>
                <a:avLst/>
                <a:gdLst>
                  <a:gd name="T0" fmla="*/ 60 w 223"/>
                  <a:gd name="T1" fmla="*/ 0 h 318"/>
                  <a:gd name="T2" fmla="*/ 36 w 223"/>
                  <a:gd name="T3" fmla="*/ 4 h 318"/>
                  <a:gd name="T4" fmla="*/ 12 w 223"/>
                  <a:gd name="T5" fmla="*/ 57 h 318"/>
                  <a:gd name="T6" fmla="*/ 7 w 223"/>
                  <a:gd name="T7" fmla="*/ 76 h 318"/>
                  <a:gd name="T8" fmla="*/ 0 w 223"/>
                  <a:gd name="T9" fmla="*/ 123 h 318"/>
                  <a:gd name="T10" fmla="*/ 6 w 223"/>
                  <a:gd name="T11" fmla="*/ 157 h 318"/>
                  <a:gd name="T12" fmla="*/ 18 w 223"/>
                  <a:gd name="T13" fmla="*/ 186 h 318"/>
                  <a:gd name="T14" fmla="*/ 30 w 223"/>
                  <a:gd name="T15" fmla="*/ 217 h 318"/>
                  <a:gd name="T16" fmla="*/ 45 w 223"/>
                  <a:gd name="T17" fmla="*/ 238 h 318"/>
                  <a:gd name="T18" fmla="*/ 69 w 223"/>
                  <a:gd name="T19" fmla="*/ 262 h 318"/>
                  <a:gd name="T20" fmla="*/ 88 w 223"/>
                  <a:gd name="T21" fmla="*/ 283 h 318"/>
                  <a:gd name="T22" fmla="*/ 120 w 223"/>
                  <a:gd name="T23" fmla="*/ 298 h 318"/>
                  <a:gd name="T24" fmla="*/ 135 w 223"/>
                  <a:gd name="T25" fmla="*/ 309 h 318"/>
                  <a:gd name="T26" fmla="*/ 148 w 223"/>
                  <a:gd name="T27" fmla="*/ 316 h 318"/>
                  <a:gd name="T28" fmla="*/ 163 w 223"/>
                  <a:gd name="T29" fmla="*/ 318 h 318"/>
                  <a:gd name="T30" fmla="*/ 214 w 223"/>
                  <a:gd name="T31" fmla="*/ 280 h 318"/>
                  <a:gd name="T32" fmla="*/ 223 w 223"/>
                  <a:gd name="T33" fmla="*/ 277 h 318"/>
                  <a:gd name="T34" fmla="*/ 217 w 223"/>
                  <a:gd name="T35" fmla="*/ 253 h 318"/>
                  <a:gd name="T36" fmla="*/ 211 w 223"/>
                  <a:gd name="T37" fmla="*/ 234 h 318"/>
                  <a:gd name="T38" fmla="*/ 202 w 223"/>
                  <a:gd name="T39" fmla="*/ 211 h 318"/>
                  <a:gd name="T40" fmla="*/ 190 w 223"/>
                  <a:gd name="T41" fmla="*/ 184 h 318"/>
                  <a:gd name="T42" fmla="*/ 175 w 223"/>
                  <a:gd name="T43" fmla="*/ 156 h 318"/>
                  <a:gd name="T44" fmla="*/ 166 w 223"/>
                  <a:gd name="T45" fmla="*/ 138 h 318"/>
                  <a:gd name="T46" fmla="*/ 84 w 223"/>
                  <a:gd name="T47" fmla="*/ 31 h 318"/>
                  <a:gd name="T48" fmla="*/ 72 w 223"/>
                  <a:gd name="T49" fmla="*/ 13 h 318"/>
                  <a:gd name="T50" fmla="*/ 58 w 223"/>
                  <a:gd name="T51" fmla="*/ 3 h 318"/>
                  <a:gd name="T52" fmla="*/ 60 w 223"/>
                  <a:gd name="T53" fmla="*/ 0 h 318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w 223"/>
                  <a:gd name="T82" fmla="*/ 0 h 318"/>
                  <a:gd name="T83" fmla="*/ 223 w 223"/>
                  <a:gd name="T84" fmla="*/ 318 h 318"/>
                </a:gdLst>
                <a:ahLst/>
                <a:cxnLst>
                  <a:cxn ang="T54">
                    <a:pos x="T0" y="T1"/>
                  </a:cxn>
                  <a:cxn ang="T55">
                    <a:pos x="T2" y="T3"/>
                  </a:cxn>
                  <a:cxn ang="T56">
                    <a:pos x="T4" y="T5"/>
                  </a:cxn>
                  <a:cxn ang="T57">
                    <a:pos x="T6" y="T7"/>
                  </a:cxn>
                  <a:cxn ang="T58">
                    <a:pos x="T8" y="T9"/>
                  </a:cxn>
                  <a:cxn ang="T59">
                    <a:pos x="T10" y="T11"/>
                  </a:cxn>
                  <a:cxn ang="T60">
                    <a:pos x="T12" y="T13"/>
                  </a:cxn>
                  <a:cxn ang="T61">
                    <a:pos x="T14" y="T15"/>
                  </a:cxn>
                  <a:cxn ang="T62">
                    <a:pos x="T16" y="T17"/>
                  </a:cxn>
                  <a:cxn ang="T63">
                    <a:pos x="T18" y="T19"/>
                  </a:cxn>
                  <a:cxn ang="T64">
                    <a:pos x="T20" y="T21"/>
                  </a:cxn>
                  <a:cxn ang="T65">
                    <a:pos x="T22" y="T23"/>
                  </a:cxn>
                  <a:cxn ang="T66">
                    <a:pos x="T24" y="T25"/>
                  </a:cxn>
                  <a:cxn ang="T67">
                    <a:pos x="T26" y="T27"/>
                  </a:cxn>
                  <a:cxn ang="T68">
                    <a:pos x="T28" y="T29"/>
                  </a:cxn>
                  <a:cxn ang="T69">
                    <a:pos x="T30" y="T31"/>
                  </a:cxn>
                  <a:cxn ang="T70">
                    <a:pos x="T32" y="T33"/>
                  </a:cxn>
                  <a:cxn ang="T71">
                    <a:pos x="T34" y="T35"/>
                  </a:cxn>
                  <a:cxn ang="T72">
                    <a:pos x="T36" y="T37"/>
                  </a:cxn>
                  <a:cxn ang="T73">
                    <a:pos x="T38" y="T39"/>
                  </a:cxn>
                  <a:cxn ang="T74">
                    <a:pos x="T40" y="T41"/>
                  </a:cxn>
                  <a:cxn ang="T75">
                    <a:pos x="T42" y="T43"/>
                  </a:cxn>
                  <a:cxn ang="T76">
                    <a:pos x="T44" y="T45"/>
                  </a:cxn>
                  <a:cxn ang="T77">
                    <a:pos x="T46" y="T47"/>
                  </a:cxn>
                  <a:cxn ang="T78">
                    <a:pos x="T48" y="T49"/>
                  </a:cxn>
                  <a:cxn ang="T79">
                    <a:pos x="T50" y="T51"/>
                  </a:cxn>
                  <a:cxn ang="T80">
                    <a:pos x="T52" y="T53"/>
                  </a:cxn>
                </a:cxnLst>
                <a:rect l="T81" t="T82" r="T83" b="T84"/>
                <a:pathLst>
                  <a:path w="223" h="318">
                    <a:moveTo>
                      <a:pt x="60" y="0"/>
                    </a:moveTo>
                    <a:cubicBezTo>
                      <a:pt x="55" y="3"/>
                      <a:pt x="45" y="9"/>
                      <a:pt x="36" y="4"/>
                    </a:cubicBezTo>
                    <a:cubicBezTo>
                      <a:pt x="33" y="23"/>
                      <a:pt x="23" y="42"/>
                      <a:pt x="12" y="57"/>
                    </a:cubicBezTo>
                    <a:cubicBezTo>
                      <a:pt x="11" y="64"/>
                      <a:pt x="10" y="70"/>
                      <a:pt x="7" y="76"/>
                    </a:cubicBezTo>
                    <a:cubicBezTo>
                      <a:pt x="4" y="92"/>
                      <a:pt x="2" y="107"/>
                      <a:pt x="0" y="123"/>
                    </a:cubicBezTo>
                    <a:cubicBezTo>
                      <a:pt x="1" y="135"/>
                      <a:pt x="1" y="146"/>
                      <a:pt x="6" y="157"/>
                    </a:cubicBezTo>
                    <a:cubicBezTo>
                      <a:pt x="8" y="169"/>
                      <a:pt x="13" y="176"/>
                      <a:pt x="18" y="186"/>
                    </a:cubicBezTo>
                    <a:cubicBezTo>
                      <a:pt x="20" y="198"/>
                      <a:pt x="19" y="210"/>
                      <a:pt x="30" y="217"/>
                    </a:cubicBezTo>
                    <a:cubicBezTo>
                      <a:pt x="31" y="226"/>
                      <a:pt x="42" y="231"/>
                      <a:pt x="45" y="238"/>
                    </a:cubicBezTo>
                    <a:cubicBezTo>
                      <a:pt x="48" y="252"/>
                      <a:pt x="58" y="255"/>
                      <a:pt x="69" y="262"/>
                    </a:cubicBezTo>
                    <a:cubicBezTo>
                      <a:pt x="77" y="267"/>
                      <a:pt x="80" y="277"/>
                      <a:pt x="88" y="283"/>
                    </a:cubicBezTo>
                    <a:cubicBezTo>
                      <a:pt x="96" y="289"/>
                      <a:pt x="110" y="296"/>
                      <a:pt x="120" y="298"/>
                    </a:cubicBezTo>
                    <a:cubicBezTo>
                      <a:pt x="128" y="302"/>
                      <a:pt x="126" y="308"/>
                      <a:pt x="135" y="309"/>
                    </a:cubicBezTo>
                    <a:cubicBezTo>
                      <a:pt x="142" y="313"/>
                      <a:pt x="141" y="312"/>
                      <a:pt x="148" y="316"/>
                    </a:cubicBezTo>
                    <a:cubicBezTo>
                      <a:pt x="152" y="318"/>
                      <a:pt x="153" y="315"/>
                      <a:pt x="163" y="318"/>
                    </a:cubicBezTo>
                    <a:cubicBezTo>
                      <a:pt x="171" y="301"/>
                      <a:pt x="198" y="285"/>
                      <a:pt x="214" y="280"/>
                    </a:cubicBezTo>
                    <a:cubicBezTo>
                      <a:pt x="220" y="275"/>
                      <a:pt x="222" y="285"/>
                      <a:pt x="223" y="277"/>
                    </a:cubicBezTo>
                    <a:cubicBezTo>
                      <a:pt x="222" y="269"/>
                      <a:pt x="220" y="260"/>
                      <a:pt x="217" y="253"/>
                    </a:cubicBezTo>
                    <a:cubicBezTo>
                      <a:pt x="216" y="247"/>
                      <a:pt x="214" y="240"/>
                      <a:pt x="211" y="234"/>
                    </a:cubicBezTo>
                    <a:cubicBezTo>
                      <a:pt x="209" y="225"/>
                      <a:pt x="205" y="219"/>
                      <a:pt x="202" y="211"/>
                    </a:cubicBezTo>
                    <a:cubicBezTo>
                      <a:pt x="200" y="201"/>
                      <a:pt x="195" y="192"/>
                      <a:pt x="190" y="184"/>
                    </a:cubicBezTo>
                    <a:cubicBezTo>
                      <a:pt x="188" y="174"/>
                      <a:pt x="181" y="164"/>
                      <a:pt x="175" y="156"/>
                    </a:cubicBezTo>
                    <a:cubicBezTo>
                      <a:pt x="174" y="149"/>
                      <a:pt x="169" y="144"/>
                      <a:pt x="166" y="138"/>
                    </a:cubicBezTo>
                    <a:cubicBezTo>
                      <a:pt x="159" y="101"/>
                      <a:pt x="106" y="63"/>
                      <a:pt x="84" y="31"/>
                    </a:cubicBezTo>
                    <a:cubicBezTo>
                      <a:pt x="80" y="26"/>
                      <a:pt x="77" y="18"/>
                      <a:pt x="72" y="13"/>
                    </a:cubicBezTo>
                    <a:cubicBezTo>
                      <a:pt x="68" y="9"/>
                      <a:pt x="61" y="8"/>
                      <a:pt x="58" y="3"/>
                    </a:cubicBezTo>
                    <a:cubicBezTo>
                      <a:pt x="57" y="2"/>
                      <a:pt x="59" y="1"/>
                      <a:pt x="60" y="0"/>
                    </a:cubicBezTo>
                    <a:close/>
                  </a:path>
                </a:pathLst>
              </a:custGeom>
              <a:pattFill prst="wdUpDiag">
                <a:fgClr>
                  <a:schemeClr val="accent1"/>
                </a:fgClr>
                <a:bgClr>
                  <a:schemeClr val="tx1"/>
                </a:bgClr>
              </a:patt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1" hangingPunct="1"/>
                <a:endParaRPr lang="en-US"/>
              </a:p>
            </p:txBody>
          </p:sp>
        </p:grpSp>
        <p:grpSp>
          <p:nvGrpSpPr>
            <p:cNvPr id="4283" name="Group 108"/>
            <p:cNvGrpSpPr>
              <a:grpSpLocks/>
            </p:cNvGrpSpPr>
            <p:nvPr/>
          </p:nvGrpSpPr>
          <p:grpSpPr bwMode="auto">
            <a:xfrm>
              <a:off x="48" y="2784"/>
              <a:ext cx="3509" cy="606"/>
              <a:chOff x="672" y="2160"/>
              <a:chExt cx="3509" cy="606"/>
            </a:xfrm>
          </p:grpSpPr>
          <p:grpSp>
            <p:nvGrpSpPr>
              <p:cNvPr id="4284" name="Group 109"/>
              <p:cNvGrpSpPr>
                <a:grpSpLocks/>
              </p:cNvGrpSpPr>
              <p:nvPr/>
            </p:nvGrpSpPr>
            <p:grpSpPr bwMode="auto">
              <a:xfrm>
                <a:off x="672" y="2160"/>
                <a:ext cx="3509" cy="606"/>
                <a:chOff x="672" y="2160"/>
                <a:chExt cx="3509" cy="606"/>
              </a:xfrm>
            </p:grpSpPr>
            <p:sp>
              <p:nvSpPr>
                <p:cNvPr id="4180" name="Text Box 110"/>
                <p:cNvSpPr txBox="1">
                  <a:spLocks noChangeArrowheads="1"/>
                </p:cNvSpPr>
                <p:nvPr/>
              </p:nvSpPr>
              <p:spPr bwMode="auto">
                <a:xfrm>
                  <a:off x="672" y="2592"/>
                  <a:ext cx="1617" cy="17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en-US" sz="1200" b="1"/>
                    <a:t>P8. Informacioni podsistem</a:t>
                  </a:r>
                </a:p>
              </p:txBody>
            </p:sp>
            <p:sp>
              <p:nvSpPr>
                <p:cNvPr id="4181" name="Oval 111"/>
                <p:cNvSpPr>
                  <a:spLocks noChangeArrowheads="1"/>
                </p:cNvSpPr>
                <p:nvPr/>
              </p:nvSpPr>
              <p:spPr bwMode="auto">
                <a:xfrm>
                  <a:off x="3605" y="2160"/>
                  <a:ext cx="576" cy="432"/>
                </a:xfrm>
                <a:prstGeom prst="ellips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algn="ctr"/>
                  <a:r>
                    <a:rPr lang="en-US" sz="2400" b="1"/>
                    <a:t>P 8</a:t>
                  </a:r>
                </a:p>
              </p:txBody>
            </p:sp>
          </p:grpSp>
          <p:sp>
            <p:nvSpPr>
              <p:cNvPr id="4179" name="Freeform 112" descr="Wide upward diagonal"/>
              <p:cNvSpPr>
                <a:spLocks/>
              </p:cNvSpPr>
              <p:nvPr/>
            </p:nvSpPr>
            <p:spPr bwMode="auto">
              <a:xfrm>
                <a:off x="3599" y="2252"/>
                <a:ext cx="223" cy="318"/>
              </a:xfrm>
              <a:custGeom>
                <a:avLst/>
                <a:gdLst>
                  <a:gd name="T0" fmla="*/ 60 w 223"/>
                  <a:gd name="T1" fmla="*/ 0 h 318"/>
                  <a:gd name="T2" fmla="*/ 36 w 223"/>
                  <a:gd name="T3" fmla="*/ 4 h 318"/>
                  <a:gd name="T4" fmla="*/ 12 w 223"/>
                  <a:gd name="T5" fmla="*/ 57 h 318"/>
                  <a:gd name="T6" fmla="*/ 7 w 223"/>
                  <a:gd name="T7" fmla="*/ 76 h 318"/>
                  <a:gd name="T8" fmla="*/ 0 w 223"/>
                  <a:gd name="T9" fmla="*/ 123 h 318"/>
                  <a:gd name="T10" fmla="*/ 6 w 223"/>
                  <a:gd name="T11" fmla="*/ 157 h 318"/>
                  <a:gd name="T12" fmla="*/ 18 w 223"/>
                  <a:gd name="T13" fmla="*/ 186 h 318"/>
                  <a:gd name="T14" fmla="*/ 30 w 223"/>
                  <a:gd name="T15" fmla="*/ 217 h 318"/>
                  <a:gd name="T16" fmla="*/ 45 w 223"/>
                  <a:gd name="T17" fmla="*/ 238 h 318"/>
                  <a:gd name="T18" fmla="*/ 69 w 223"/>
                  <a:gd name="T19" fmla="*/ 262 h 318"/>
                  <a:gd name="T20" fmla="*/ 88 w 223"/>
                  <a:gd name="T21" fmla="*/ 283 h 318"/>
                  <a:gd name="T22" fmla="*/ 120 w 223"/>
                  <a:gd name="T23" fmla="*/ 298 h 318"/>
                  <a:gd name="T24" fmla="*/ 135 w 223"/>
                  <a:gd name="T25" fmla="*/ 309 h 318"/>
                  <a:gd name="T26" fmla="*/ 148 w 223"/>
                  <a:gd name="T27" fmla="*/ 316 h 318"/>
                  <a:gd name="T28" fmla="*/ 163 w 223"/>
                  <a:gd name="T29" fmla="*/ 318 h 318"/>
                  <a:gd name="T30" fmla="*/ 214 w 223"/>
                  <a:gd name="T31" fmla="*/ 280 h 318"/>
                  <a:gd name="T32" fmla="*/ 223 w 223"/>
                  <a:gd name="T33" fmla="*/ 277 h 318"/>
                  <a:gd name="T34" fmla="*/ 217 w 223"/>
                  <a:gd name="T35" fmla="*/ 253 h 318"/>
                  <a:gd name="T36" fmla="*/ 211 w 223"/>
                  <a:gd name="T37" fmla="*/ 234 h 318"/>
                  <a:gd name="T38" fmla="*/ 202 w 223"/>
                  <a:gd name="T39" fmla="*/ 211 h 318"/>
                  <a:gd name="T40" fmla="*/ 190 w 223"/>
                  <a:gd name="T41" fmla="*/ 184 h 318"/>
                  <a:gd name="T42" fmla="*/ 175 w 223"/>
                  <a:gd name="T43" fmla="*/ 156 h 318"/>
                  <a:gd name="T44" fmla="*/ 166 w 223"/>
                  <a:gd name="T45" fmla="*/ 138 h 318"/>
                  <a:gd name="T46" fmla="*/ 84 w 223"/>
                  <a:gd name="T47" fmla="*/ 31 h 318"/>
                  <a:gd name="T48" fmla="*/ 72 w 223"/>
                  <a:gd name="T49" fmla="*/ 13 h 318"/>
                  <a:gd name="T50" fmla="*/ 58 w 223"/>
                  <a:gd name="T51" fmla="*/ 3 h 318"/>
                  <a:gd name="T52" fmla="*/ 60 w 223"/>
                  <a:gd name="T53" fmla="*/ 0 h 318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w 223"/>
                  <a:gd name="T82" fmla="*/ 0 h 318"/>
                  <a:gd name="T83" fmla="*/ 223 w 223"/>
                  <a:gd name="T84" fmla="*/ 318 h 318"/>
                </a:gdLst>
                <a:ahLst/>
                <a:cxnLst>
                  <a:cxn ang="T54">
                    <a:pos x="T0" y="T1"/>
                  </a:cxn>
                  <a:cxn ang="T55">
                    <a:pos x="T2" y="T3"/>
                  </a:cxn>
                  <a:cxn ang="T56">
                    <a:pos x="T4" y="T5"/>
                  </a:cxn>
                  <a:cxn ang="T57">
                    <a:pos x="T6" y="T7"/>
                  </a:cxn>
                  <a:cxn ang="T58">
                    <a:pos x="T8" y="T9"/>
                  </a:cxn>
                  <a:cxn ang="T59">
                    <a:pos x="T10" y="T11"/>
                  </a:cxn>
                  <a:cxn ang="T60">
                    <a:pos x="T12" y="T13"/>
                  </a:cxn>
                  <a:cxn ang="T61">
                    <a:pos x="T14" y="T15"/>
                  </a:cxn>
                  <a:cxn ang="T62">
                    <a:pos x="T16" y="T17"/>
                  </a:cxn>
                  <a:cxn ang="T63">
                    <a:pos x="T18" y="T19"/>
                  </a:cxn>
                  <a:cxn ang="T64">
                    <a:pos x="T20" y="T21"/>
                  </a:cxn>
                  <a:cxn ang="T65">
                    <a:pos x="T22" y="T23"/>
                  </a:cxn>
                  <a:cxn ang="T66">
                    <a:pos x="T24" y="T25"/>
                  </a:cxn>
                  <a:cxn ang="T67">
                    <a:pos x="T26" y="T27"/>
                  </a:cxn>
                  <a:cxn ang="T68">
                    <a:pos x="T28" y="T29"/>
                  </a:cxn>
                  <a:cxn ang="T69">
                    <a:pos x="T30" y="T31"/>
                  </a:cxn>
                  <a:cxn ang="T70">
                    <a:pos x="T32" y="T33"/>
                  </a:cxn>
                  <a:cxn ang="T71">
                    <a:pos x="T34" y="T35"/>
                  </a:cxn>
                  <a:cxn ang="T72">
                    <a:pos x="T36" y="T37"/>
                  </a:cxn>
                  <a:cxn ang="T73">
                    <a:pos x="T38" y="T39"/>
                  </a:cxn>
                  <a:cxn ang="T74">
                    <a:pos x="T40" y="T41"/>
                  </a:cxn>
                  <a:cxn ang="T75">
                    <a:pos x="T42" y="T43"/>
                  </a:cxn>
                  <a:cxn ang="T76">
                    <a:pos x="T44" y="T45"/>
                  </a:cxn>
                  <a:cxn ang="T77">
                    <a:pos x="T46" y="T47"/>
                  </a:cxn>
                  <a:cxn ang="T78">
                    <a:pos x="T48" y="T49"/>
                  </a:cxn>
                  <a:cxn ang="T79">
                    <a:pos x="T50" y="T51"/>
                  </a:cxn>
                  <a:cxn ang="T80">
                    <a:pos x="T52" y="T53"/>
                  </a:cxn>
                </a:cxnLst>
                <a:rect l="T81" t="T82" r="T83" b="T84"/>
                <a:pathLst>
                  <a:path w="223" h="318">
                    <a:moveTo>
                      <a:pt x="60" y="0"/>
                    </a:moveTo>
                    <a:cubicBezTo>
                      <a:pt x="55" y="3"/>
                      <a:pt x="45" y="9"/>
                      <a:pt x="36" y="4"/>
                    </a:cubicBezTo>
                    <a:cubicBezTo>
                      <a:pt x="33" y="23"/>
                      <a:pt x="23" y="42"/>
                      <a:pt x="12" y="57"/>
                    </a:cubicBezTo>
                    <a:cubicBezTo>
                      <a:pt x="11" y="64"/>
                      <a:pt x="10" y="70"/>
                      <a:pt x="7" y="76"/>
                    </a:cubicBezTo>
                    <a:cubicBezTo>
                      <a:pt x="4" y="92"/>
                      <a:pt x="2" y="107"/>
                      <a:pt x="0" y="123"/>
                    </a:cubicBezTo>
                    <a:cubicBezTo>
                      <a:pt x="1" y="135"/>
                      <a:pt x="1" y="146"/>
                      <a:pt x="6" y="157"/>
                    </a:cubicBezTo>
                    <a:cubicBezTo>
                      <a:pt x="8" y="169"/>
                      <a:pt x="13" y="176"/>
                      <a:pt x="18" y="186"/>
                    </a:cubicBezTo>
                    <a:cubicBezTo>
                      <a:pt x="20" y="198"/>
                      <a:pt x="19" y="210"/>
                      <a:pt x="30" y="217"/>
                    </a:cubicBezTo>
                    <a:cubicBezTo>
                      <a:pt x="31" y="226"/>
                      <a:pt x="42" y="231"/>
                      <a:pt x="45" y="238"/>
                    </a:cubicBezTo>
                    <a:cubicBezTo>
                      <a:pt x="48" y="252"/>
                      <a:pt x="58" y="255"/>
                      <a:pt x="69" y="262"/>
                    </a:cubicBezTo>
                    <a:cubicBezTo>
                      <a:pt x="77" y="267"/>
                      <a:pt x="80" y="277"/>
                      <a:pt x="88" y="283"/>
                    </a:cubicBezTo>
                    <a:cubicBezTo>
                      <a:pt x="96" y="289"/>
                      <a:pt x="110" y="296"/>
                      <a:pt x="120" y="298"/>
                    </a:cubicBezTo>
                    <a:cubicBezTo>
                      <a:pt x="128" y="302"/>
                      <a:pt x="126" y="308"/>
                      <a:pt x="135" y="309"/>
                    </a:cubicBezTo>
                    <a:cubicBezTo>
                      <a:pt x="142" y="313"/>
                      <a:pt x="141" y="312"/>
                      <a:pt x="148" y="316"/>
                    </a:cubicBezTo>
                    <a:cubicBezTo>
                      <a:pt x="152" y="318"/>
                      <a:pt x="153" y="315"/>
                      <a:pt x="163" y="318"/>
                    </a:cubicBezTo>
                    <a:cubicBezTo>
                      <a:pt x="171" y="301"/>
                      <a:pt x="198" y="285"/>
                      <a:pt x="214" y="280"/>
                    </a:cubicBezTo>
                    <a:cubicBezTo>
                      <a:pt x="220" y="275"/>
                      <a:pt x="222" y="285"/>
                      <a:pt x="223" y="277"/>
                    </a:cubicBezTo>
                    <a:cubicBezTo>
                      <a:pt x="222" y="269"/>
                      <a:pt x="220" y="260"/>
                      <a:pt x="217" y="253"/>
                    </a:cubicBezTo>
                    <a:cubicBezTo>
                      <a:pt x="216" y="247"/>
                      <a:pt x="214" y="240"/>
                      <a:pt x="211" y="234"/>
                    </a:cubicBezTo>
                    <a:cubicBezTo>
                      <a:pt x="209" y="225"/>
                      <a:pt x="205" y="219"/>
                      <a:pt x="202" y="211"/>
                    </a:cubicBezTo>
                    <a:cubicBezTo>
                      <a:pt x="200" y="201"/>
                      <a:pt x="195" y="192"/>
                      <a:pt x="190" y="184"/>
                    </a:cubicBezTo>
                    <a:cubicBezTo>
                      <a:pt x="188" y="174"/>
                      <a:pt x="181" y="164"/>
                      <a:pt x="175" y="156"/>
                    </a:cubicBezTo>
                    <a:cubicBezTo>
                      <a:pt x="174" y="149"/>
                      <a:pt x="169" y="144"/>
                      <a:pt x="166" y="138"/>
                    </a:cubicBezTo>
                    <a:cubicBezTo>
                      <a:pt x="159" y="101"/>
                      <a:pt x="106" y="63"/>
                      <a:pt x="84" y="31"/>
                    </a:cubicBezTo>
                    <a:cubicBezTo>
                      <a:pt x="80" y="26"/>
                      <a:pt x="77" y="18"/>
                      <a:pt x="72" y="13"/>
                    </a:cubicBezTo>
                    <a:cubicBezTo>
                      <a:pt x="68" y="9"/>
                      <a:pt x="61" y="8"/>
                      <a:pt x="58" y="3"/>
                    </a:cubicBezTo>
                    <a:cubicBezTo>
                      <a:pt x="57" y="2"/>
                      <a:pt x="59" y="1"/>
                      <a:pt x="60" y="0"/>
                    </a:cubicBezTo>
                    <a:close/>
                  </a:path>
                </a:pathLst>
              </a:custGeom>
              <a:pattFill prst="wdUpDiag">
                <a:fgClr>
                  <a:schemeClr val="accent1"/>
                </a:fgClr>
                <a:bgClr>
                  <a:schemeClr val="tx1"/>
                </a:bgClr>
              </a:patt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1" hangingPunct="1"/>
                <a:endParaRPr lang="en-US"/>
              </a:p>
            </p:txBody>
          </p:sp>
        </p:grpSp>
      </p:grpSp>
      <p:grpSp>
        <p:nvGrpSpPr>
          <p:cNvPr id="4285" name="Group 113"/>
          <p:cNvGrpSpPr>
            <a:grpSpLocks/>
          </p:cNvGrpSpPr>
          <p:nvPr/>
        </p:nvGrpSpPr>
        <p:grpSpPr bwMode="auto">
          <a:xfrm>
            <a:off x="76200" y="609600"/>
            <a:ext cx="8686800" cy="5943600"/>
            <a:chOff x="48" y="384"/>
            <a:chExt cx="5472" cy="3744"/>
          </a:xfrm>
        </p:grpSpPr>
        <p:grpSp>
          <p:nvGrpSpPr>
            <p:cNvPr id="4286" name="Group 114"/>
            <p:cNvGrpSpPr>
              <a:grpSpLocks/>
            </p:cNvGrpSpPr>
            <p:nvPr/>
          </p:nvGrpSpPr>
          <p:grpSpPr bwMode="auto">
            <a:xfrm>
              <a:off x="2112" y="384"/>
              <a:ext cx="3408" cy="1872"/>
              <a:chOff x="672" y="1632"/>
              <a:chExt cx="3408" cy="1872"/>
            </a:xfrm>
          </p:grpSpPr>
          <p:sp>
            <p:nvSpPr>
              <p:cNvPr id="4165" name="Text Box 115"/>
              <p:cNvSpPr txBox="1">
                <a:spLocks noChangeArrowheads="1"/>
              </p:cNvSpPr>
              <p:nvPr/>
            </p:nvSpPr>
            <p:spPr bwMode="auto">
              <a:xfrm>
                <a:off x="672" y="1632"/>
                <a:ext cx="1668" cy="17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sz="1200" b="1"/>
                  <a:t>P2. Podsistem upravljanja</a:t>
                </a:r>
              </a:p>
            </p:txBody>
          </p:sp>
          <p:sp>
            <p:nvSpPr>
              <p:cNvPr id="4166" name="Line 116"/>
              <p:cNvSpPr>
                <a:spLocks noChangeShapeType="1"/>
              </p:cNvSpPr>
              <p:nvPr/>
            </p:nvSpPr>
            <p:spPr bwMode="auto">
              <a:xfrm>
                <a:off x="2352" y="2112"/>
                <a:ext cx="720" cy="576"/>
              </a:xfrm>
              <a:prstGeom prst="line">
                <a:avLst/>
              </a:prstGeom>
              <a:noFill/>
              <a:ln w="19050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167" name="Line 117"/>
              <p:cNvSpPr>
                <a:spLocks noChangeShapeType="1"/>
              </p:cNvSpPr>
              <p:nvPr/>
            </p:nvSpPr>
            <p:spPr bwMode="auto">
              <a:xfrm flipH="1" flipV="1">
                <a:off x="3072" y="2688"/>
                <a:ext cx="768" cy="432"/>
              </a:xfrm>
              <a:prstGeom prst="line">
                <a:avLst/>
              </a:prstGeom>
              <a:noFill/>
              <a:ln w="19050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168" name="Line 118"/>
              <p:cNvSpPr>
                <a:spLocks noChangeShapeType="1"/>
              </p:cNvSpPr>
              <p:nvPr/>
            </p:nvSpPr>
            <p:spPr bwMode="auto">
              <a:xfrm flipH="1" flipV="1">
                <a:off x="3072" y="2688"/>
                <a:ext cx="384" cy="672"/>
              </a:xfrm>
              <a:prstGeom prst="line">
                <a:avLst/>
              </a:prstGeom>
              <a:noFill/>
              <a:ln w="19050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169" name="Line 119"/>
              <p:cNvSpPr>
                <a:spLocks noChangeShapeType="1"/>
              </p:cNvSpPr>
              <p:nvPr/>
            </p:nvSpPr>
            <p:spPr bwMode="auto">
              <a:xfrm flipV="1">
                <a:off x="2928" y="2688"/>
                <a:ext cx="144" cy="768"/>
              </a:xfrm>
              <a:prstGeom prst="line">
                <a:avLst/>
              </a:prstGeom>
              <a:noFill/>
              <a:ln w="19050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170" name="Line 120"/>
              <p:cNvSpPr>
                <a:spLocks noChangeShapeType="1"/>
              </p:cNvSpPr>
              <p:nvPr/>
            </p:nvSpPr>
            <p:spPr bwMode="auto">
              <a:xfrm flipV="1">
                <a:off x="2448" y="2688"/>
                <a:ext cx="624" cy="624"/>
              </a:xfrm>
              <a:prstGeom prst="line">
                <a:avLst/>
              </a:prstGeom>
              <a:noFill/>
              <a:ln w="19050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171" name="Line 121"/>
              <p:cNvSpPr>
                <a:spLocks noChangeShapeType="1"/>
              </p:cNvSpPr>
              <p:nvPr/>
            </p:nvSpPr>
            <p:spPr bwMode="auto">
              <a:xfrm>
                <a:off x="2064" y="2496"/>
                <a:ext cx="960" cy="192"/>
              </a:xfrm>
              <a:prstGeom prst="line">
                <a:avLst/>
              </a:prstGeom>
              <a:noFill/>
              <a:ln w="19050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graphicFrame>
            <p:nvGraphicFramePr>
              <p:cNvPr id="4109" name="Object 13"/>
              <p:cNvGraphicFramePr>
                <a:graphicFrameLocks noChangeAspect="1"/>
              </p:cNvGraphicFramePr>
              <p:nvPr/>
            </p:nvGraphicFramePr>
            <p:xfrm>
              <a:off x="2016" y="2448"/>
              <a:ext cx="144" cy="96"/>
            </p:xfrm>
            <a:graphic>
              <a:graphicData uri="http://schemas.openxmlformats.org/presentationml/2006/ole">
                <p:oleObj spid="_x0000_s55309" name="Equation" r:id="rId4" imgW="114120" imgH="114120" progId="Equation.3">
                  <p:embed/>
                </p:oleObj>
              </a:graphicData>
            </a:graphic>
          </p:graphicFrame>
          <p:graphicFrame>
            <p:nvGraphicFramePr>
              <p:cNvPr id="4110" name="Object 14"/>
              <p:cNvGraphicFramePr>
                <a:graphicFrameLocks noChangeAspect="1"/>
              </p:cNvGraphicFramePr>
              <p:nvPr/>
            </p:nvGraphicFramePr>
            <p:xfrm>
              <a:off x="2976" y="2592"/>
              <a:ext cx="192" cy="192"/>
            </p:xfrm>
            <a:graphic>
              <a:graphicData uri="http://schemas.openxmlformats.org/presentationml/2006/ole">
                <p:oleObj spid="_x0000_s55310" name="Equation" r:id="rId5" imgW="114120" imgH="114120" progId="Equation.3">
                  <p:embed/>
                </p:oleObj>
              </a:graphicData>
            </a:graphic>
          </p:graphicFrame>
          <p:graphicFrame>
            <p:nvGraphicFramePr>
              <p:cNvPr id="4111" name="Object 15"/>
              <p:cNvGraphicFramePr>
                <a:graphicFrameLocks noChangeAspect="1"/>
              </p:cNvGraphicFramePr>
              <p:nvPr/>
            </p:nvGraphicFramePr>
            <p:xfrm>
              <a:off x="3792" y="3072"/>
              <a:ext cx="144" cy="96"/>
            </p:xfrm>
            <a:graphic>
              <a:graphicData uri="http://schemas.openxmlformats.org/presentationml/2006/ole">
                <p:oleObj spid="_x0000_s55311" name="Equation" r:id="rId6" imgW="114120" imgH="114120" progId="Equation.3">
                  <p:embed/>
                </p:oleObj>
              </a:graphicData>
            </a:graphic>
          </p:graphicFrame>
          <p:graphicFrame>
            <p:nvGraphicFramePr>
              <p:cNvPr id="4112" name="Object 16"/>
              <p:cNvGraphicFramePr>
                <a:graphicFrameLocks noChangeAspect="1"/>
              </p:cNvGraphicFramePr>
              <p:nvPr/>
            </p:nvGraphicFramePr>
            <p:xfrm>
              <a:off x="2880" y="3408"/>
              <a:ext cx="144" cy="96"/>
            </p:xfrm>
            <a:graphic>
              <a:graphicData uri="http://schemas.openxmlformats.org/presentationml/2006/ole">
                <p:oleObj spid="_x0000_s55312" name="Equation" r:id="rId7" imgW="114120" imgH="114120" progId="Equation.3">
                  <p:embed/>
                </p:oleObj>
              </a:graphicData>
            </a:graphic>
          </p:graphicFrame>
          <p:graphicFrame>
            <p:nvGraphicFramePr>
              <p:cNvPr id="4113" name="Object 17"/>
              <p:cNvGraphicFramePr>
                <a:graphicFrameLocks noChangeAspect="1"/>
              </p:cNvGraphicFramePr>
              <p:nvPr/>
            </p:nvGraphicFramePr>
            <p:xfrm>
              <a:off x="3408" y="3312"/>
              <a:ext cx="144" cy="96"/>
            </p:xfrm>
            <a:graphic>
              <a:graphicData uri="http://schemas.openxmlformats.org/presentationml/2006/ole">
                <p:oleObj spid="_x0000_s55313" name="Equation" r:id="rId8" imgW="114120" imgH="114120" progId="Equation.3">
                  <p:embed/>
                </p:oleObj>
              </a:graphicData>
            </a:graphic>
          </p:graphicFrame>
          <p:graphicFrame>
            <p:nvGraphicFramePr>
              <p:cNvPr id="4114" name="Object 18"/>
              <p:cNvGraphicFramePr>
                <a:graphicFrameLocks noChangeAspect="1"/>
              </p:cNvGraphicFramePr>
              <p:nvPr/>
            </p:nvGraphicFramePr>
            <p:xfrm>
              <a:off x="2400" y="3264"/>
              <a:ext cx="144" cy="96"/>
            </p:xfrm>
            <a:graphic>
              <a:graphicData uri="http://schemas.openxmlformats.org/presentationml/2006/ole">
                <p:oleObj spid="_x0000_s55314" name="Equation" r:id="rId9" imgW="114120" imgH="114120" progId="Equation.3">
                  <p:embed/>
                </p:oleObj>
              </a:graphicData>
            </a:graphic>
          </p:graphicFrame>
          <p:graphicFrame>
            <p:nvGraphicFramePr>
              <p:cNvPr id="4115" name="Object 19"/>
              <p:cNvGraphicFramePr>
                <a:graphicFrameLocks noChangeAspect="1"/>
              </p:cNvGraphicFramePr>
              <p:nvPr/>
            </p:nvGraphicFramePr>
            <p:xfrm>
              <a:off x="2304" y="2064"/>
              <a:ext cx="144" cy="96"/>
            </p:xfrm>
            <a:graphic>
              <a:graphicData uri="http://schemas.openxmlformats.org/presentationml/2006/ole">
                <p:oleObj spid="_x0000_s55315" name="Equation" r:id="rId10" imgW="114120" imgH="114120" progId="Equation.3">
                  <p:embed/>
                </p:oleObj>
              </a:graphicData>
            </a:graphic>
          </p:graphicFrame>
          <p:sp>
            <p:nvSpPr>
              <p:cNvPr id="4172" name="Line 129"/>
              <p:cNvSpPr>
                <a:spLocks noChangeShapeType="1"/>
              </p:cNvSpPr>
              <p:nvPr/>
            </p:nvSpPr>
            <p:spPr bwMode="auto">
              <a:xfrm>
                <a:off x="2880" y="1872"/>
                <a:ext cx="192" cy="768"/>
              </a:xfrm>
              <a:prstGeom prst="line">
                <a:avLst/>
              </a:prstGeom>
              <a:noFill/>
              <a:ln w="19050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graphicFrame>
            <p:nvGraphicFramePr>
              <p:cNvPr id="4116" name="Object 20"/>
              <p:cNvGraphicFramePr>
                <a:graphicFrameLocks noChangeAspect="1"/>
              </p:cNvGraphicFramePr>
              <p:nvPr/>
            </p:nvGraphicFramePr>
            <p:xfrm>
              <a:off x="2832" y="1872"/>
              <a:ext cx="144" cy="96"/>
            </p:xfrm>
            <a:graphic>
              <a:graphicData uri="http://schemas.openxmlformats.org/presentationml/2006/ole">
                <p:oleObj spid="_x0000_s55316" name="Equation" r:id="rId11" imgW="114120" imgH="114120" progId="Equation.3">
                  <p:embed/>
                </p:oleObj>
              </a:graphicData>
            </a:graphic>
          </p:graphicFrame>
          <p:sp>
            <p:nvSpPr>
              <p:cNvPr id="4173" name="Line 131"/>
              <p:cNvSpPr>
                <a:spLocks noChangeShapeType="1"/>
              </p:cNvSpPr>
              <p:nvPr/>
            </p:nvSpPr>
            <p:spPr bwMode="auto">
              <a:xfrm flipH="1">
                <a:off x="3072" y="2064"/>
                <a:ext cx="480" cy="624"/>
              </a:xfrm>
              <a:prstGeom prst="line">
                <a:avLst/>
              </a:prstGeom>
              <a:noFill/>
              <a:ln w="19050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graphicFrame>
            <p:nvGraphicFramePr>
              <p:cNvPr id="4117" name="Object 21"/>
              <p:cNvGraphicFramePr>
                <a:graphicFrameLocks noChangeAspect="1"/>
              </p:cNvGraphicFramePr>
              <p:nvPr/>
            </p:nvGraphicFramePr>
            <p:xfrm>
              <a:off x="3504" y="2016"/>
              <a:ext cx="144" cy="96"/>
            </p:xfrm>
            <a:graphic>
              <a:graphicData uri="http://schemas.openxmlformats.org/presentationml/2006/ole">
                <p:oleObj spid="_x0000_s55317" name="Equation" r:id="rId12" imgW="114120" imgH="114120" progId="Equation.3">
                  <p:embed/>
                </p:oleObj>
              </a:graphicData>
            </a:graphic>
          </p:graphicFrame>
          <p:sp>
            <p:nvSpPr>
              <p:cNvPr id="4174" name="Line 133"/>
              <p:cNvSpPr>
                <a:spLocks noChangeShapeType="1"/>
              </p:cNvSpPr>
              <p:nvPr/>
            </p:nvSpPr>
            <p:spPr bwMode="auto">
              <a:xfrm flipH="1">
                <a:off x="3072" y="2400"/>
                <a:ext cx="816" cy="288"/>
              </a:xfrm>
              <a:prstGeom prst="line">
                <a:avLst/>
              </a:prstGeom>
              <a:noFill/>
              <a:ln w="19050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graphicFrame>
            <p:nvGraphicFramePr>
              <p:cNvPr id="4118" name="Object 22"/>
              <p:cNvGraphicFramePr>
                <a:graphicFrameLocks noChangeAspect="1"/>
              </p:cNvGraphicFramePr>
              <p:nvPr/>
            </p:nvGraphicFramePr>
            <p:xfrm>
              <a:off x="3840" y="2352"/>
              <a:ext cx="192" cy="96"/>
            </p:xfrm>
            <a:graphic>
              <a:graphicData uri="http://schemas.openxmlformats.org/presentationml/2006/ole">
                <p:oleObj spid="_x0000_s55318" name="Equation" r:id="rId13" imgW="114120" imgH="114120" progId="Equation.3">
                  <p:embed/>
                </p:oleObj>
              </a:graphicData>
            </a:graphic>
          </p:graphicFrame>
          <p:sp>
            <p:nvSpPr>
              <p:cNvPr id="4175" name="Line 135"/>
              <p:cNvSpPr>
                <a:spLocks noChangeShapeType="1"/>
              </p:cNvSpPr>
              <p:nvPr/>
            </p:nvSpPr>
            <p:spPr bwMode="auto">
              <a:xfrm flipH="1" flipV="1">
                <a:off x="3072" y="2688"/>
                <a:ext cx="912" cy="48"/>
              </a:xfrm>
              <a:prstGeom prst="line">
                <a:avLst/>
              </a:prstGeom>
              <a:noFill/>
              <a:ln w="19050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graphicFrame>
            <p:nvGraphicFramePr>
              <p:cNvPr id="4119" name="Object 23"/>
              <p:cNvGraphicFramePr>
                <a:graphicFrameLocks noChangeAspect="1"/>
              </p:cNvGraphicFramePr>
              <p:nvPr/>
            </p:nvGraphicFramePr>
            <p:xfrm>
              <a:off x="3936" y="2688"/>
              <a:ext cx="144" cy="96"/>
            </p:xfrm>
            <a:graphic>
              <a:graphicData uri="http://schemas.openxmlformats.org/presentationml/2006/ole">
                <p:oleObj spid="_x0000_s55319" name="Equation" r:id="rId14" imgW="114120" imgH="114120" progId="Equation.3">
                  <p:embed/>
                </p:oleObj>
              </a:graphicData>
            </a:graphic>
          </p:graphicFrame>
        </p:grpSp>
        <p:grpSp>
          <p:nvGrpSpPr>
            <p:cNvPr id="4287" name="Group 137"/>
            <p:cNvGrpSpPr>
              <a:grpSpLocks/>
            </p:cNvGrpSpPr>
            <p:nvPr/>
          </p:nvGrpSpPr>
          <p:grpSpPr bwMode="auto">
            <a:xfrm>
              <a:off x="48" y="2256"/>
              <a:ext cx="3408" cy="1872"/>
              <a:chOff x="672" y="1632"/>
              <a:chExt cx="3408" cy="1872"/>
            </a:xfrm>
          </p:grpSpPr>
          <p:sp>
            <p:nvSpPr>
              <p:cNvPr id="4154" name="Text Box 138"/>
              <p:cNvSpPr txBox="1">
                <a:spLocks noChangeArrowheads="1"/>
              </p:cNvSpPr>
              <p:nvPr/>
            </p:nvSpPr>
            <p:spPr bwMode="auto">
              <a:xfrm>
                <a:off x="672" y="1632"/>
                <a:ext cx="1482" cy="17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sz="1200" b="1"/>
                  <a:t>P2. Podsistem upravljanja</a:t>
                </a:r>
              </a:p>
            </p:txBody>
          </p:sp>
          <p:sp>
            <p:nvSpPr>
              <p:cNvPr id="4155" name="Line 139"/>
              <p:cNvSpPr>
                <a:spLocks noChangeShapeType="1"/>
              </p:cNvSpPr>
              <p:nvPr/>
            </p:nvSpPr>
            <p:spPr bwMode="auto">
              <a:xfrm>
                <a:off x="2352" y="2112"/>
                <a:ext cx="720" cy="576"/>
              </a:xfrm>
              <a:prstGeom prst="line">
                <a:avLst/>
              </a:prstGeom>
              <a:noFill/>
              <a:ln w="19050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156" name="Line 140"/>
              <p:cNvSpPr>
                <a:spLocks noChangeShapeType="1"/>
              </p:cNvSpPr>
              <p:nvPr/>
            </p:nvSpPr>
            <p:spPr bwMode="auto">
              <a:xfrm flipH="1" flipV="1">
                <a:off x="3072" y="2688"/>
                <a:ext cx="768" cy="432"/>
              </a:xfrm>
              <a:prstGeom prst="line">
                <a:avLst/>
              </a:prstGeom>
              <a:noFill/>
              <a:ln w="19050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157" name="Line 141"/>
              <p:cNvSpPr>
                <a:spLocks noChangeShapeType="1"/>
              </p:cNvSpPr>
              <p:nvPr/>
            </p:nvSpPr>
            <p:spPr bwMode="auto">
              <a:xfrm flipH="1" flipV="1">
                <a:off x="3072" y="2688"/>
                <a:ext cx="384" cy="672"/>
              </a:xfrm>
              <a:prstGeom prst="line">
                <a:avLst/>
              </a:prstGeom>
              <a:noFill/>
              <a:ln w="19050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158" name="Line 142"/>
              <p:cNvSpPr>
                <a:spLocks noChangeShapeType="1"/>
              </p:cNvSpPr>
              <p:nvPr/>
            </p:nvSpPr>
            <p:spPr bwMode="auto">
              <a:xfrm flipV="1">
                <a:off x="2928" y="2688"/>
                <a:ext cx="144" cy="768"/>
              </a:xfrm>
              <a:prstGeom prst="line">
                <a:avLst/>
              </a:prstGeom>
              <a:noFill/>
              <a:ln w="19050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159" name="Line 143"/>
              <p:cNvSpPr>
                <a:spLocks noChangeShapeType="1"/>
              </p:cNvSpPr>
              <p:nvPr/>
            </p:nvSpPr>
            <p:spPr bwMode="auto">
              <a:xfrm flipV="1">
                <a:off x="2448" y="2688"/>
                <a:ext cx="624" cy="624"/>
              </a:xfrm>
              <a:prstGeom prst="line">
                <a:avLst/>
              </a:prstGeom>
              <a:noFill/>
              <a:ln w="19050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160" name="Line 144"/>
              <p:cNvSpPr>
                <a:spLocks noChangeShapeType="1"/>
              </p:cNvSpPr>
              <p:nvPr/>
            </p:nvSpPr>
            <p:spPr bwMode="auto">
              <a:xfrm>
                <a:off x="2064" y="2496"/>
                <a:ext cx="960" cy="192"/>
              </a:xfrm>
              <a:prstGeom prst="line">
                <a:avLst/>
              </a:prstGeom>
              <a:noFill/>
              <a:ln w="19050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graphicFrame>
            <p:nvGraphicFramePr>
              <p:cNvPr id="4098" name="Object 2"/>
              <p:cNvGraphicFramePr>
                <a:graphicFrameLocks noChangeAspect="1"/>
              </p:cNvGraphicFramePr>
              <p:nvPr/>
            </p:nvGraphicFramePr>
            <p:xfrm>
              <a:off x="2016" y="2448"/>
              <a:ext cx="144" cy="96"/>
            </p:xfrm>
            <a:graphic>
              <a:graphicData uri="http://schemas.openxmlformats.org/presentationml/2006/ole">
                <p:oleObj spid="_x0000_s55298" name="Equation" r:id="rId15" imgW="114120" imgH="114120" progId="Equation.3">
                  <p:embed/>
                </p:oleObj>
              </a:graphicData>
            </a:graphic>
          </p:graphicFrame>
          <p:graphicFrame>
            <p:nvGraphicFramePr>
              <p:cNvPr id="4099" name="Object 3"/>
              <p:cNvGraphicFramePr>
                <a:graphicFrameLocks noChangeAspect="1"/>
              </p:cNvGraphicFramePr>
              <p:nvPr/>
            </p:nvGraphicFramePr>
            <p:xfrm>
              <a:off x="2976" y="2592"/>
              <a:ext cx="192" cy="192"/>
            </p:xfrm>
            <a:graphic>
              <a:graphicData uri="http://schemas.openxmlformats.org/presentationml/2006/ole">
                <p:oleObj spid="_x0000_s55299" name="Equation" r:id="rId16" imgW="114120" imgH="114120" progId="Equation.3">
                  <p:embed/>
                </p:oleObj>
              </a:graphicData>
            </a:graphic>
          </p:graphicFrame>
          <p:graphicFrame>
            <p:nvGraphicFramePr>
              <p:cNvPr id="4100" name="Object 4"/>
              <p:cNvGraphicFramePr>
                <a:graphicFrameLocks noChangeAspect="1"/>
              </p:cNvGraphicFramePr>
              <p:nvPr/>
            </p:nvGraphicFramePr>
            <p:xfrm>
              <a:off x="3792" y="3072"/>
              <a:ext cx="144" cy="96"/>
            </p:xfrm>
            <a:graphic>
              <a:graphicData uri="http://schemas.openxmlformats.org/presentationml/2006/ole">
                <p:oleObj spid="_x0000_s55300" name="Equation" r:id="rId17" imgW="114120" imgH="114120" progId="Equation.3">
                  <p:embed/>
                </p:oleObj>
              </a:graphicData>
            </a:graphic>
          </p:graphicFrame>
          <p:graphicFrame>
            <p:nvGraphicFramePr>
              <p:cNvPr id="4101" name="Object 5"/>
              <p:cNvGraphicFramePr>
                <a:graphicFrameLocks noChangeAspect="1"/>
              </p:cNvGraphicFramePr>
              <p:nvPr/>
            </p:nvGraphicFramePr>
            <p:xfrm>
              <a:off x="2880" y="3408"/>
              <a:ext cx="144" cy="96"/>
            </p:xfrm>
            <a:graphic>
              <a:graphicData uri="http://schemas.openxmlformats.org/presentationml/2006/ole">
                <p:oleObj spid="_x0000_s55301" name="Equation" r:id="rId18" imgW="114120" imgH="114120" progId="Equation.3">
                  <p:embed/>
                </p:oleObj>
              </a:graphicData>
            </a:graphic>
          </p:graphicFrame>
          <p:graphicFrame>
            <p:nvGraphicFramePr>
              <p:cNvPr id="4102" name="Object 6"/>
              <p:cNvGraphicFramePr>
                <a:graphicFrameLocks noChangeAspect="1"/>
              </p:cNvGraphicFramePr>
              <p:nvPr/>
            </p:nvGraphicFramePr>
            <p:xfrm>
              <a:off x="3408" y="3312"/>
              <a:ext cx="144" cy="96"/>
            </p:xfrm>
            <a:graphic>
              <a:graphicData uri="http://schemas.openxmlformats.org/presentationml/2006/ole">
                <p:oleObj spid="_x0000_s55302" name="Equation" r:id="rId19" imgW="114120" imgH="114120" progId="Equation.3">
                  <p:embed/>
                </p:oleObj>
              </a:graphicData>
            </a:graphic>
          </p:graphicFrame>
          <p:graphicFrame>
            <p:nvGraphicFramePr>
              <p:cNvPr id="4103" name="Object 7"/>
              <p:cNvGraphicFramePr>
                <a:graphicFrameLocks noChangeAspect="1"/>
              </p:cNvGraphicFramePr>
              <p:nvPr/>
            </p:nvGraphicFramePr>
            <p:xfrm>
              <a:off x="2400" y="3264"/>
              <a:ext cx="144" cy="96"/>
            </p:xfrm>
            <a:graphic>
              <a:graphicData uri="http://schemas.openxmlformats.org/presentationml/2006/ole">
                <p:oleObj spid="_x0000_s55303" name="Equation" r:id="rId20" imgW="114120" imgH="114120" progId="Equation.3">
                  <p:embed/>
                </p:oleObj>
              </a:graphicData>
            </a:graphic>
          </p:graphicFrame>
          <p:graphicFrame>
            <p:nvGraphicFramePr>
              <p:cNvPr id="4104" name="Object 8"/>
              <p:cNvGraphicFramePr>
                <a:graphicFrameLocks noChangeAspect="1"/>
              </p:cNvGraphicFramePr>
              <p:nvPr/>
            </p:nvGraphicFramePr>
            <p:xfrm>
              <a:off x="2304" y="2064"/>
              <a:ext cx="144" cy="96"/>
            </p:xfrm>
            <a:graphic>
              <a:graphicData uri="http://schemas.openxmlformats.org/presentationml/2006/ole">
                <p:oleObj spid="_x0000_s55304" name="Equation" r:id="rId21" imgW="114120" imgH="114120" progId="Equation.3">
                  <p:embed/>
                </p:oleObj>
              </a:graphicData>
            </a:graphic>
          </p:graphicFrame>
          <p:sp>
            <p:nvSpPr>
              <p:cNvPr id="4161" name="Line 152"/>
              <p:cNvSpPr>
                <a:spLocks noChangeShapeType="1"/>
              </p:cNvSpPr>
              <p:nvPr/>
            </p:nvSpPr>
            <p:spPr bwMode="auto">
              <a:xfrm>
                <a:off x="2880" y="1872"/>
                <a:ext cx="192" cy="768"/>
              </a:xfrm>
              <a:prstGeom prst="line">
                <a:avLst/>
              </a:prstGeom>
              <a:noFill/>
              <a:ln w="19050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graphicFrame>
            <p:nvGraphicFramePr>
              <p:cNvPr id="4105" name="Object 9"/>
              <p:cNvGraphicFramePr>
                <a:graphicFrameLocks noChangeAspect="1"/>
              </p:cNvGraphicFramePr>
              <p:nvPr/>
            </p:nvGraphicFramePr>
            <p:xfrm>
              <a:off x="2832" y="1872"/>
              <a:ext cx="144" cy="96"/>
            </p:xfrm>
            <a:graphic>
              <a:graphicData uri="http://schemas.openxmlformats.org/presentationml/2006/ole">
                <p:oleObj spid="_x0000_s55305" name="Equation" r:id="rId22" imgW="114120" imgH="114120" progId="Equation.3">
                  <p:embed/>
                </p:oleObj>
              </a:graphicData>
            </a:graphic>
          </p:graphicFrame>
          <p:sp>
            <p:nvSpPr>
              <p:cNvPr id="4162" name="Line 154"/>
              <p:cNvSpPr>
                <a:spLocks noChangeShapeType="1"/>
              </p:cNvSpPr>
              <p:nvPr/>
            </p:nvSpPr>
            <p:spPr bwMode="auto">
              <a:xfrm flipH="1">
                <a:off x="3072" y="2064"/>
                <a:ext cx="480" cy="624"/>
              </a:xfrm>
              <a:prstGeom prst="line">
                <a:avLst/>
              </a:prstGeom>
              <a:noFill/>
              <a:ln w="19050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graphicFrame>
            <p:nvGraphicFramePr>
              <p:cNvPr id="4106" name="Object 10"/>
              <p:cNvGraphicFramePr>
                <a:graphicFrameLocks noChangeAspect="1"/>
              </p:cNvGraphicFramePr>
              <p:nvPr/>
            </p:nvGraphicFramePr>
            <p:xfrm>
              <a:off x="3504" y="2016"/>
              <a:ext cx="144" cy="96"/>
            </p:xfrm>
            <a:graphic>
              <a:graphicData uri="http://schemas.openxmlformats.org/presentationml/2006/ole">
                <p:oleObj spid="_x0000_s55306" name="Equation" r:id="rId23" imgW="114120" imgH="114120" progId="Equation.3">
                  <p:embed/>
                </p:oleObj>
              </a:graphicData>
            </a:graphic>
          </p:graphicFrame>
          <p:sp>
            <p:nvSpPr>
              <p:cNvPr id="4163" name="Line 156"/>
              <p:cNvSpPr>
                <a:spLocks noChangeShapeType="1"/>
              </p:cNvSpPr>
              <p:nvPr/>
            </p:nvSpPr>
            <p:spPr bwMode="auto">
              <a:xfrm flipH="1">
                <a:off x="3072" y="2400"/>
                <a:ext cx="816" cy="288"/>
              </a:xfrm>
              <a:prstGeom prst="line">
                <a:avLst/>
              </a:prstGeom>
              <a:noFill/>
              <a:ln w="19050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graphicFrame>
            <p:nvGraphicFramePr>
              <p:cNvPr id="4107" name="Object 11"/>
              <p:cNvGraphicFramePr>
                <a:graphicFrameLocks noChangeAspect="1"/>
              </p:cNvGraphicFramePr>
              <p:nvPr/>
            </p:nvGraphicFramePr>
            <p:xfrm>
              <a:off x="3840" y="2352"/>
              <a:ext cx="192" cy="96"/>
            </p:xfrm>
            <a:graphic>
              <a:graphicData uri="http://schemas.openxmlformats.org/presentationml/2006/ole">
                <p:oleObj spid="_x0000_s55307" name="Equation" r:id="rId24" imgW="114120" imgH="114120" progId="Equation.3">
                  <p:embed/>
                </p:oleObj>
              </a:graphicData>
            </a:graphic>
          </p:graphicFrame>
          <p:sp>
            <p:nvSpPr>
              <p:cNvPr id="4164" name="Line 158"/>
              <p:cNvSpPr>
                <a:spLocks noChangeShapeType="1"/>
              </p:cNvSpPr>
              <p:nvPr/>
            </p:nvSpPr>
            <p:spPr bwMode="auto">
              <a:xfrm flipH="1" flipV="1">
                <a:off x="3072" y="2688"/>
                <a:ext cx="912" cy="48"/>
              </a:xfrm>
              <a:prstGeom prst="line">
                <a:avLst/>
              </a:prstGeom>
              <a:noFill/>
              <a:ln w="19050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graphicFrame>
            <p:nvGraphicFramePr>
              <p:cNvPr id="4108" name="Object 12"/>
              <p:cNvGraphicFramePr>
                <a:graphicFrameLocks noChangeAspect="1"/>
              </p:cNvGraphicFramePr>
              <p:nvPr/>
            </p:nvGraphicFramePr>
            <p:xfrm>
              <a:off x="3936" y="2688"/>
              <a:ext cx="144" cy="96"/>
            </p:xfrm>
            <a:graphic>
              <a:graphicData uri="http://schemas.openxmlformats.org/presentationml/2006/ole">
                <p:oleObj spid="_x0000_s55308" name="Equation" r:id="rId25" imgW="114120" imgH="114120" progId="Equation.3">
                  <p:embed/>
                </p:oleObj>
              </a:graphicData>
            </a:graphic>
          </p:graphicFrame>
        </p:grpSp>
      </p:grpSp>
      <p:grpSp>
        <p:nvGrpSpPr>
          <p:cNvPr id="30720" name="Group 160"/>
          <p:cNvGrpSpPr>
            <a:grpSpLocks/>
          </p:cNvGrpSpPr>
          <p:nvPr/>
        </p:nvGrpSpPr>
        <p:grpSpPr bwMode="auto">
          <a:xfrm>
            <a:off x="76200" y="1600200"/>
            <a:ext cx="6029325" cy="4681538"/>
            <a:chOff x="48" y="1008"/>
            <a:chExt cx="3798" cy="2949"/>
          </a:xfrm>
        </p:grpSpPr>
        <p:grpSp>
          <p:nvGrpSpPr>
            <p:cNvPr id="30721" name="Group 161"/>
            <p:cNvGrpSpPr>
              <a:grpSpLocks/>
            </p:cNvGrpSpPr>
            <p:nvPr/>
          </p:nvGrpSpPr>
          <p:grpSpPr bwMode="auto">
            <a:xfrm>
              <a:off x="2112" y="1008"/>
              <a:ext cx="1734" cy="1077"/>
              <a:chOff x="816" y="1545"/>
              <a:chExt cx="1734" cy="1077"/>
            </a:xfrm>
          </p:grpSpPr>
          <p:sp>
            <p:nvSpPr>
              <p:cNvPr id="4148" name="Text Box 162"/>
              <p:cNvSpPr txBox="1">
                <a:spLocks noChangeArrowheads="1"/>
              </p:cNvSpPr>
              <p:nvPr/>
            </p:nvSpPr>
            <p:spPr bwMode="auto">
              <a:xfrm>
                <a:off x="816" y="2448"/>
                <a:ext cx="1488" cy="17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sz="1200" b="1"/>
                  <a:t>P12. Podsistem ekonomike</a:t>
                </a:r>
              </a:p>
            </p:txBody>
          </p:sp>
          <p:grpSp>
            <p:nvGrpSpPr>
              <p:cNvPr id="30723" name="Group 163"/>
              <p:cNvGrpSpPr>
                <a:grpSpLocks/>
              </p:cNvGrpSpPr>
              <p:nvPr/>
            </p:nvGrpSpPr>
            <p:grpSpPr bwMode="auto">
              <a:xfrm>
                <a:off x="1974" y="1545"/>
                <a:ext cx="576" cy="432"/>
                <a:chOff x="1974" y="1545"/>
                <a:chExt cx="576" cy="432"/>
              </a:xfrm>
            </p:grpSpPr>
            <p:sp>
              <p:nvSpPr>
                <p:cNvPr id="4150" name="Freeform 164" descr="Wide upward diagonal"/>
                <p:cNvSpPr>
                  <a:spLocks/>
                </p:cNvSpPr>
                <p:nvPr/>
              </p:nvSpPr>
              <p:spPr bwMode="auto">
                <a:xfrm>
                  <a:off x="2389" y="1639"/>
                  <a:ext cx="155" cy="329"/>
                </a:xfrm>
                <a:custGeom>
                  <a:avLst/>
                  <a:gdLst>
                    <a:gd name="T0" fmla="*/ 58 w 166"/>
                    <a:gd name="T1" fmla="*/ 0 h 343"/>
                    <a:gd name="T2" fmla="*/ 25 w 166"/>
                    <a:gd name="T3" fmla="*/ 65 h 343"/>
                    <a:gd name="T4" fmla="*/ 7 w 166"/>
                    <a:gd name="T5" fmla="*/ 164 h 343"/>
                    <a:gd name="T6" fmla="*/ 42 w 166"/>
                    <a:gd name="T7" fmla="*/ 201 h 343"/>
                    <a:gd name="T8" fmla="*/ 80 w 166"/>
                    <a:gd name="T9" fmla="*/ 145 h 343"/>
                    <a:gd name="T10" fmla="*/ 88 w 166"/>
                    <a:gd name="T11" fmla="*/ 111 h 343"/>
                    <a:gd name="T12" fmla="*/ 86 w 166"/>
                    <a:gd name="T13" fmla="*/ 51 h 343"/>
                    <a:gd name="T14" fmla="*/ 58 w 166"/>
                    <a:gd name="T15" fmla="*/ 0 h 343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66"/>
                    <a:gd name="T25" fmla="*/ 0 h 343"/>
                    <a:gd name="T26" fmla="*/ 166 w 166"/>
                    <a:gd name="T27" fmla="*/ 343 h 343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66" h="343">
                      <a:moveTo>
                        <a:pt x="107" y="0"/>
                      </a:moveTo>
                      <a:cubicBezTo>
                        <a:pt x="93" y="14"/>
                        <a:pt x="53" y="77"/>
                        <a:pt x="47" y="95"/>
                      </a:cubicBezTo>
                      <a:cubicBezTo>
                        <a:pt x="26" y="159"/>
                        <a:pt x="32" y="175"/>
                        <a:pt x="11" y="239"/>
                      </a:cubicBezTo>
                      <a:cubicBezTo>
                        <a:pt x="21" y="343"/>
                        <a:pt x="0" y="319"/>
                        <a:pt x="77" y="293"/>
                      </a:cubicBezTo>
                      <a:cubicBezTo>
                        <a:pt x="101" y="269"/>
                        <a:pt x="136" y="246"/>
                        <a:pt x="147" y="211"/>
                      </a:cubicBezTo>
                      <a:cubicBezTo>
                        <a:pt x="152" y="195"/>
                        <a:pt x="163" y="162"/>
                        <a:pt x="163" y="162"/>
                      </a:cubicBezTo>
                      <a:cubicBezTo>
                        <a:pt x="166" y="138"/>
                        <a:pt x="163" y="96"/>
                        <a:pt x="158" y="73"/>
                      </a:cubicBezTo>
                      <a:cubicBezTo>
                        <a:pt x="152" y="43"/>
                        <a:pt x="142" y="0"/>
                        <a:pt x="107" y="0"/>
                      </a:cubicBezTo>
                      <a:close/>
                    </a:path>
                  </a:pathLst>
                </a:custGeom>
                <a:pattFill prst="wdUpDiag">
                  <a:fgClr>
                    <a:schemeClr val="accent1"/>
                  </a:fgClr>
                  <a:bgClr>
                    <a:schemeClr val="tx1"/>
                  </a:bgClr>
                </a:pattFill>
                <a:ln w="9525">
                  <a:solidFill>
                    <a:schemeClr val="accent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eaLnBrk="1" hangingPunct="1"/>
                  <a:endParaRPr lang="en-US"/>
                </a:p>
              </p:txBody>
            </p:sp>
            <p:sp>
              <p:nvSpPr>
                <p:cNvPr id="4151" name="Oval 165"/>
                <p:cNvSpPr>
                  <a:spLocks noChangeArrowheads="1"/>
                </p:cNvSpPr>
                <p:nvPr/>
              </p:nvSpPr>
              <p:spPr bwMode="auto">
                <a:xfrm>
                  <a:off x="1974" y="1545"/>
                  <a:ext cx="576" cy="432"/>
                </a:xfrm>
                <a:prstGeom prst="ellips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algn="ctr"/>
                  <a:r>
                    <a:rPr lang="en-US" sz="2400" b="1"/>
                    <a:t>P 12</a:t>
                  </a:r>
                </a:p>
              </p:txBody>
            </p:sp>
          </p:grpSp>
        </p:grpSp>
        <p:grpSp>
          <p:nvGrpSpPr>
            <p:cNvPr id="30724" name="Group 166"/>
            <p:cNvGrpSpPr>
              <a:grpSpLocks/>
            </p:cNvGrpSpPr>
            <p:nvPr/>
          </p:nvGrpSpPr>
          <p:grpSpPr bwMode="auto">
            <a:xfrm>
              <a:off x="48" y="2880"/>
              <a:ext cx="1734" cy="1077"/>
              <a:chOff x="816" y="1545"/>
              <a:chExt cx="1734" cy="1077"/>
            </a:xfrm>
          </p:grpSpPr>
          <p:sp>
            <p:nvSpPr>
              <p:cNvPr id="4144" name="Text Box 167"/>
              <p:cNvSpPr txBox="1">
                <a:spLocks noChangeArrowheads="1"/>
              </p:cNvSpPr>
              <p:nvPr/>
            </p:nvSpPr>
            <p:spPr bwMode="auto">
              <a:xfrm>
                <a:off x="816" y="2448"/>
                <a:ext cx="1527" cy="17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sz="1200" b="1"/>
                  <a:t>P12. Podsistem ekonomike</a:t>
                </a:r>
              </a:p>
            </p:txBody>
          </p:sp>
          <p:grpSp>
            <p:nvGrpSpPr>
              <p:cNvPr id="30725" name="Group 168"/>
              <p:cNvGrpSpPr>
                <a:grpSpLocks/>
              </p:cNvGrpSpPr>
              <p:nvPr/>
            </p:nvGrpSpPr>
            <p:grpSpPr bwMode="auto">
              <a:xfrm>
                <a:off x="1974" y="1545"/>
                <a:ext cx="576" cy="432"/>
                <a:chOff x="1974" y="1545"/>
                <a:chExt cx="576" cy="432"/>
              </a:xfrm>
            </p:grpSpPr>
            <p:sp>
              <p:nvSpPr>
                <p:cNvPr id="4146" name="Freeform 169" descr="Wide upward diagonal"/>
                <p:cNvSpPr>
                  <a:spLocks/>
                </p:cNvSpPr>
                <p:nvPr/>
              </p:nvSpPr>
              <p:spPr bwMode="auto">
                <a:xfrm>
                  <a:off x="2389" y="1639"/>
                  <a:ext cx="155" cy="329"/>
                </a:xfrm>
                <a:custGeom>
                  <a:avLst/>
                  <a:gdLst>
                    <a:gd name="T0" fmla="*/ 58 w 166"/>
                    <a:gd name="T1" fmla="*/ 0 h 343"/>
                    <a:gd name="T2" fmla="*/ 25 w 166"/>
                    <a:gd name="T3" fmla="*/ 65 h 343"/>
                    <a:gd name="T4" fmla="*/ 7 w 166"/>
                    <a:gd name="T5" fmla="*/ 164 h 343"/>
                    <a:gd name="T6" fmla="*/ 42 w 166"/>
                    <a:gd name="T7" fmla="*/ 201 h 343"/>
                    <a:gd name="T8" fmla="*/ 80 w 166"/>
                    <a:gd name="T9" fmla="*/ 145 h 343"/>
                    <a:gd name="T10" fmla="*/ 88 w 166"/>
                    <a:gd name="T11" fmla="*/ 111 h 343"/>
                    <a:gd name="T12" fmla="*/ 86 w 166"/>
                    <a:gd name="T13" fmla="*/ 51 h 343"/>
                    <a:gd name="T14" fmla="*/ 58 w 166"/>
                    <a:gd name="T15" fmla="*/ 0 h 343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66"/>
                    <a:gd name="T25" fmla="*/ 0 h 343"/>
                    <a:gd name="T26" fmla="*/ 166 w 166"/>
                    <a:gd name="T27" fmla="*/ 343 h 343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66" h="343">
                      <a:moveTo>
                        <a:pt x="107" y="0"/>
                      </a:moveTo>
                      <a:cubicBezTo>
                        <a:pt x="93" y="14"/>
                        <a:pt x="53" y="77"/>
                        <a:pt x="47" y="95"/>
                      </a:cubicBezTo>
                      <a:cubicBezTo>
                        <a:pt x="26" y="159"/>
                        <a:pt x="32" y="175"/>
                        <a:pt x="11" y="239"/>
                      </a:cubicBezTo>
                      <a:cubicBezTo>
                        <a:pt x="21" y="343"/>
                        <a:pt x="0" y="319"/>
                        <a:pt x="77" y="293"/>
                      </a:cubicBezTo>
                      <a:cubicBezTo>
                        <a:pt x="101" y="269"/>
                        <a:pt x="136" y="246"/>
                        <a:pt x="147" y="211"/>
                      </a:cubicBezTo>
                      <a:cubicBezTo>
                        <a:pt x="152" y="195"/>
                        <a:pt x="163" y="162"/>
                        <a:pt x="163" y="162"/>
                      </a:cubicBezTo>
                      <a:cubicBezTo>
                        <a:pt x="166" y="138"/>
                        <a:pt x="163" y="96"/>
                        <a:pt x="158" y="73"/>
                      </a:cubicBezTo>
                      <a:cubicBezTo>
                        <a:pt x="152" y="43"/>
                        <a:pt x="142" y="0"/>
                        <a:pt x="107" y="0"/>
                      </a:cubicBezTo>
                      <a:close/>
                    </a:path>
                  </a:pathLst>
                </a:custGeom>
                <a:pattFill prst="wdUpDiag">
                  <a:fgClr>
                    <a:schemeClr val="accent1"/>
                  </a:fgClr>
                  <a:bgClr>
                    <a:schemeClr val="tx1"/>
                  </a:bgClr>
                </a:pattFill>
                <a:ln w="9525">
                  <a:solidFill>
                    <a:schemeClr val="accent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eaLnBrk="1" hangingPunct="1"/>
                  <a:endParaRPr lang="en-US"/>
                </a:p>
              </p:txBody>
            </p:sp>
            <p:sp>
              <p:nvSpPr>
                <p:cNvPr id="4147" name="Oval 170"/>
                <p:cNvSpPr>
                  <a:spLocks noChangeArrowheads="1"/>
                </p:cNvSpPr>
                <p:nvPr/>
              </p:nvSpPr>
              <p:spPr bwMode="auto">
                <a:xfrm>
                  <a:off x="1974" y="1545"/>
                  <a:ext cx="576" cy="432"/>
                </a:xfrm>
                <a:prstGeom prst="ellips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algn="ctr"/>
                  <a:r>
                    <a:rPr lang="en-US" sz="2400" b="1"/>
                    <a:t>P 12</a:t>
                  </a:r>
                </a:p>
              </p:txBody>
            </p:sp>
          </p:grpSp>
        </p:grpSp>
      </p:grpSp>
      <p:sp>
        <p:nvSpPr>
          <p:cNvPr id="4140" name="Rectangle 171"/>
          <p:cNvSpPr>
            <a:spLocks noChangeArrowheads="1"/>
          </p:cNvSpPr>
          <p:nvPr/>
        </p:nvSpPr>
        <p:spPr bwMode="auto">
          <a:xfrm>
            <a:off x="76200" y="3349625"/>
            <a:ext cx="1760538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200" b="1">
                <a:solidFill>
                  <a:schemeClr val="bg2"/>
                </a:solidFill>
              </a:rPr>
              <a:t>P</a:t>
            </a:r>
            <a:r>
              <a:rPr lang="sr-Latn-CS" sz="1200" b="1">
                <a:solidFill>
                  <a:schemeClr val="bg2"/>
                </a:solidFill>
              </a:rPr>
              <a:t>1</a:t>
            </a:r>
            <a:r>
              <a:rPr lang="en-US" sz="1200" b="1">
                <a:solidFill>
                  <a:schemeClr val="bg2"/>
                </a:solidFill>
              </a:rPr>
              <a:t>. </a:t>
            </a:r>
            <a:r>
              <a:rPr lang="sr-Latn-CS" sz="1200" b="1">
                <a:solidFill>
                  <a:schemeClr val="bg2"/>
                </a:solidFill>
              </a:rPr>
              <a:t>Podsistem usluga</a:t>
            </a:r>
            <a:endParaRPr lang="en-GB" sz="1200" b="1">
              <a:solidFill>
                <a:schemeClr val="bg2"/>
              </a:solidFill>
            </a:endParaRPr>
          </a:p>
        </p:txBody>
      </p:sp>
      <p:sp>
        <p:nvSpPr>
          <p:cNvPr id="30892" name="AutoShape 172"/>
          <p:cNvSpPr>
            <a:spLocks noChangeArrowheads="1"/>
          </p:cNvSpPr>
          <p:nvPr/>
        </p:nvSpPr>
        <p:spPr bwMode="auto">
          <a:xfrm rot="-2338201">
            <a:off x="3733800" y="3276600"/>
            <a:ext cx="3856038" cy="762000"/>
          </a:xfrm>
          <a:prstGeom prst="leftRightArrow">
            <a:avLst>
              <a:gd name="adj1" fmla="val 50000"/>
              <a:gd name="adj2" fmla="val 101208"/>
            </a:avLst>
          </a:prstGeom>
          <a:solidFill>
            <a:schemeClr val="bg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1" hangingPunct="1"/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07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07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8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426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426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8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307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307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8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8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8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8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427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427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8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" presetClass="entr" presetSubtype="8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2" presetClass="entr" presetSubtype="8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428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428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2" presetClass="entr" presetSubtype="8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9" presetID="23" presetClass="entr" presetSubtype="272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1" dur="500" fill="hold"/>
                                        <p:tgtEl>
                                          <p:spTgt spid="428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2/3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2" dur="500" fill="hold"/>
                                        <p:tgtEl>
                                          <p:spTgt spid="428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2/3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3" presetID="1" presetClass="entr" presetSubtype="0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2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08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722" grpId="0" build="p" autoUpdateAnimBg="0" advAuto="500"/>
      <p:bldP spid="30892" grpId="0" animBg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Date Placeholder 3"/>
          <p:cNvSpPr>
            <a:spLocks noGrp="1"/>
          </p:cNvSpPr>
          <p:nvPr>
            <p:ph type="dt" sz="quarter" idx="12"/>
          </p:nvPr>
        </p:nvSpPr>
        <p:spPr>
          <a:noFill/>
        </p:spPr>
        <p:txBody>
          <a:bodyPr anchor="t"/>
          <a:lstStyle/>
          <a:p>
            <a:fld id="{04D52175-43E8-453F-AFC6-8FAFDDB4918B}" type="datetime1">
              <a:rPr lang="en-US" sz="1400" smtClean="0"/>
              <a:pPr/>
              <a:t>10/21/2014</a:t>
            </a:fld>
            <a:endParaRPr lang="en-US" sz="1400" smtClean="0"/>
          </a:p>
        </p:txBody>
      </p:sp>
      <p:sp>
        <p:nvSpPr>
          <p:cNvPr id="11267" name="Footer Placeholder 4"/>
          <p:cNvSpPr>
            <a:spLocks noGrp="1"/>
          </p:cNvSpPr>
          <p:nvPr>
            <p:ph type="ftr" sz="quarter" idx="10"/>
          </p:nvPr>
        </p:nvSpPr>
        <p:spPr>
          <a:xfrm>
            <a:off x="3124200" y="6245225"/>
            <a:ext cx="2895600" cy="476250"/>
          </a:xfrm>
          <a:noFill/>
        </p:spPr>
        <p:txBody>
          <a:bodyPr anchor="t"/>
          <a:lstStyle/>
          <a:p>
            <a:r>
              <a:rPr lang="sr-Latn-CS" sz="1400" smtClean="0"/>
              <a:t>Fakultet organizacionih nauka</a:t>
            </a:r>
            <a:endParaRPr lang="en-US" sz="1400" smtClean="0"/>
          </a:p>
        </p:txBody>
      </p:sp>
      <p:sp>
        <p:nvSpPr>
          <p:cNvPr id="11268" name="Slide Number Placeholder 5"/>
          <p:cNvSpPr>
            <a:spLocks noGrp="1"/>
          </p:cNvSpPr>
          <p:nvPr>
            <p:ph type="sldNum" sz="quarter" idx="11"/>
          </p:nvPr>
        </p:nvSpPr>
        <p:spPr>
          <a:xfrm>
            <a:off x="6553200" y="6245225"/>
            <a:ext cx="2133600" cy="476250"/>
          </a:xfrm>
          <a:noFill/>
        </p:spPr>
        <p:txBody>
          <a:bodyPr anchor="t"/>
          <a:lstStyle/>
          <a:p>
            <a:fld id="{71AEEAC2-F07B-44B9-9232-D24A43524601}" type="slidenum">
              <a:rPr lang="sr-Latn-CS" sz="1400" smtClean="0">
                <a:latin typeface="Arial" charset="0"/>
              </a:rPr>
              <a:pPr/>
              <a:t>28</a:t>
            </a:fld>
            <a:endParaRPr lang="en-US" sz="1400" smtClean="0">
              <a:latin typeface="Arial" charset="0"/>
            </a:endParaRPr>
          </a:p>
        </p:txBody>
      </p:sp>
      <p:sp>
        <p:nvSpPr>
          <p:cNvPr id="11269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457200" y="457200"/>
            <a:ext cx="8229600" cy="595313"/>
          </a:xfrm>
        </p:spPr>
        <p:txBody>
          <a:bodyPr/>
          <a:lstStyle/>
          <a:p>
            <a:pPr algn="ctr" eaLnBrk="1" hangingPunct="1"/>
            <a:r>
              <a:rPr lang="sr-Latn-CS" sz="4000" smtClean="0"/>
              <a:t>Identifikacija predmeta rada</a:t>
            </a:r>
            <a:endParaRPr lang="en-US" sz="4000" smtClean="0"/>
          </a:p>
        </p:txBody>
      </p:sp>
      <p:sp>
        <p:nvSpPr>
          <p:cNvPr id="11270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457200" y="1196975"/>
            <a:ext cx="8229600" cy="4895850"/>
          </a:xfrm>
        </p:spPr>
        <p:txBody>
          <a:bodyPr/>
          <a:lstStyle/>
          <a:p>
            <a:pPr eaLnBrk="1" hangingPunct="1"/>
            <a:r>
              <a:rPr lang="en-US" sz="3000" smtClean="0"/>
              <a:t>Pod predmetom rada se podrazumevaju proizvodi i usluge</a:t>
            </a:r>
            <a:endParaRPr lang="sr-Latn-CS" sz="3000" smtClean="0"/>
          </a:p>
          <a:p>
            <a:pPr eaLnBrk="1" hangingPunct="1"/>
            <a:r>
              <a:rPr lang="sr-Latn-CS" sz="3000" smtClean="0"/>
              <a:t>Identifikacija predmeta rada obezbeđuje sistematičnost u identifikaciji procesa, laku i preciznu identifikaciju procesa</a:t>
            </a:r>
          </a:p>
          <a:p>
            <a:pPr eaLnBrk="1" hangingPunct="1"/>
            <a:r>
              <a:rPr lang="sr-Latn-CS" sz="3000" smtClean="0"/>
              <a:t>R</a:t>
            </a:r>
            <a:r>
              <a:rPr lang="en-US" sz="3000" smtClean="0"/>
              <a:t>ezultat treba da bude</a:t>
            </a:r>
            <a:r>
              <a:rPr lang="sr-Latn-CS" sz="3000" smtClean="0"/>
              <a:t>:</a:t>
            </a:r>
            <a:r>
              <a:rPr lang="en-US" sz="3000" smtClean="0"/>
              <a:t> logičko stablo predmeta rada</a:t>
            </a:r>
            <a:r>
              <a:rPr lang="sr-Latn-CS" sz="3000" smtClean="0"/>
              <a:t> ili</a:t>
            </a:r>
            <a:r>
              <a:rPr lang="en-US" sz="3000" smtClean="0"/>
              <a:t> logički model predmeta rada ili katalog predmeta rada</a:t>
            </a:r>
            <a:endParaRPr lang="sr-Latn-CS" sz="3000" smtClean="0"/>
          </a:p>
          <a:p>
            <a:pPr eaLnBrk="1" hangingPunct="1">
              <a:spcBef>
                <a:spcPct val="0"/>
              </a:spcBef>
            </a:pPr>
            <a:r>
              <a:rPr lang="sr-Latn-CS" sz="3000" smtClean="0"/>
              <a:t>Identifikuje se predmet rada za svaki od podsistema poslovnog sistema</a:t>
            </a:r>
            <a:endParaRPr lang="en-US" sz="300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Date Placeholder 3"/>
          <p:cNvSpPr>
            <a:spLocks noGrp="1"/>
          </p:cNvSpPr>
          <p:nvPr>
            <p:ph type="dt" sz="quarter" idx="12"/>
          </p:nvPr>
        </p:nvSpPr>
        <p:spPr>
          <a:noFill/>
        </p:spPr>
        <p:txBody>
          <a:bodyPr anchor="t"/>
          <a:lstStyle/>
          <a:p>
            <a:fld id="{247C261E-40CA-422C-89AF-424C2469D81C}" type="datetime1">
              <a:rPr lang="en-US" sz="1400" smtClean="0"/>
              <a:pPr/>
              <a:t>10/21/2014</a:t>
            </a:fld>
            <a:endParaRPr lang="en-US" sz="1400" smtClean="0"/>
          </a:p>
        </p:txBody>
      </p:sp>
      <p:sp>
        <p:nvSpPr>
          <p:cNvPr id="12291" name="Footer Placeholder 4"/>
          <p:cNvSpPr>
            <a:spLocks noGrp="1"/>
          </p:cNvSpPr>
          <p:nvPr>
            <p:ph type="ftr" sz="quarter" idx="10"/>
          </p:nvPr>
        </p:nvSpPr>
        <p:spPr>
          <a:xfrm>
            <a:off x="3124200" y="6245225"/>
            <a:ext cx="2895600" cy="476250"/>
          </a:xfrm>
          <a:noFill/>
        </p:spPr>
        <p:txBody>
          <a:bodyPr anchor="t"/>
          <a:lstStyle/>
          <a:p>
            <a:r>
              <a:rPr lang="sr-Latn-CS" sz="1400" smtClean="0"/>
              <a:t>Fakultet organizacionih nauka</a:t>
            </a:r>
            <a:endParaRPr lang="en-US" sz="1400" smtClean="0"/>
          </a:p>
        </p:txBody>
      </p:sp>
      <p:sp>
        <p:nvSpPr>
          <p:cNvPr id="12292" name="Slide Number Placeholder 5"/>
          <p:cNvSpPr>
            <a:spLocks noGrp="1"/>
          </p:cNvSpPr>
          <p:nvPr>
            <p:ph type="sldNum" sz="quarter" idx="11"/>
          </p:nvPr>
        </p:nvSpPr>
        <p:spPr>
          <a:xfrm>
            <a:off x="6553200" y="6245225"/>
            <a:ext cx="2133600" cy="476250"/>
          </a:xfrm>
          <a:noFill/>
        </p:spPr>
        <p:txBody>
          <a:bodyPr anchor="t"/>
          <a:lstStyle/>
          <a:p>
            <a:fld id="{B1F88BC8-952D-4F34-BE61-EE7EE624FDD6}" type="slidenum">
              <a:rPr lang="sr-Latn-CS" sz="1400" smtClean="0">
                <a:latin typeface="Arial" charset="0"/>
              </a:rPr>
              <a:pPr/>
              <a:t>29</a:t>
            </a:fld>
            <a:endParaRPr lang="en-US" sz="1400" smtClean="0">
              <a:latin typeface="Arial" charset="0"/>
            </a:endParaRPr>
          </a:p>
        </p:txBody>
      </p:sp>
      <p:sp>
        <p:nvSpPr>
          <p:cNvPr id="12293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457200" y="457200"/>
            <a:ext cx="8229600" cy="523875"/>
          </a:xfrm>
        </p:spPr>
        <p:txBody>
          <a:bodyPr/>
          <a:lstStyle/>
          <a:p>
            <a:pPr eaLnBrk="1" hangingPunct="1"/>
            <a:r>
              <a:rPr lang="sr-Latn-CS" sz="4000" smtClean="0"/>
              <a:t>Principi identifikacije predmeta rada</a:t>
            </a:r>
            <a:endParaRPr lang="en-US" sz="4000" smtClean="0"/>
          </a:p>
        </p:txBody>
      </p:sp>
      <p:sp>
        <p:nvSpPr>
          <p:cNvPr id="12294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179388" y="1052513"/>
            <a:ext cx="8713787" cy="5113337"/>
          </a:xfrm>
        </p:spPr>
        <p:txBody>
          <a:bodyPr/>
          <a:lstStyle/>
          <a:p>
            <a:pPr marL="533400" indent="-533400" eaLnBrk="1" hangingPunct="1">
              <a:spcBef>
                <a:spcPct val="0"/>
              </a:spcBef>
              <a:buFontTx/>
              <a:buAutoNum type="alphaLcPeriod"/>
            </a:pPr>
            <a:r>
              <a:rPr lang="en-US" sz="2400" smtClean="0"/>
              <a:t>Predmet rada odnosno proizvod i/ili usluga je sve ono što nekome (kupcu, korisniku, drugom delu organizacionog sistema, ...) treba, što isporučilac (proizvođač, onaj koji uslugu pruža) može da isporuči i što ima svoju cenu i troškove nastajanja.</a:t>
            </a:r>
            <a:r>
              <a:rPr lang="en-GB" sz="2400" smtClean="0"/>
              <a:t> </a:t>
            </a:r>
            <a:endParaRPr lang="sr-Latn-CS" sz="2400" smtClean="0"/>
          </a:p>
          <a:p>
            <a:pPr marL="533400" indent="-533400" eaLnBrk="1" hangingPunct="1">
              <a:spcBef>
                <a:spcPct val="0"/>
              </a:spcBef>
              <a:buFontTx/>
              <a:buAutoNum type="alphaLcPeriod"/>
            </a:pPr>
            <a:endParaRPr lang="sr-Latn-CS" sz="1000" smtClean="0"/>
          </a:p>
          <a:p>
            <a:pPr marL="533400" indent="-533400" eaLnBrk="1" hangingPunct="1">
              <a:spcBef>
                <a:spcPct val="0"/>
              </a:spcBef>
              <a:buFontTx/>
              <a:buAutoNum type="alphaLcPeriod"/>
            </a:pPr>
            <a:r>
              <a:rPr lang="en-US" sz="2400" smtClean="0"/>
              <a:t>Usitnjavanje krupnih predmeta rada treba vršiti sve dotle dok i najsitniji delovi ispunjavaju uslove navedene pod a).</a:t>
            </a:r>
            <a:endParaRPr lang="sr-Latn-CS" sz="2400" smtClean="0"/>
          </a:p>
          <a:p>
            <a:pPr marL="533400" indent="-533400" eaLnBrk="1" hangingPunct="1">
              <a:spcBef>
                <a:spcPct val="0"/>
              </a:spcBef>
              <a:buFont typeface="Wingdings" pitchFamily="2" charset="2"/>
              <a:buNone/>
            </a:pPr>
            <a:r>
              <a:rPr lang="en-GB" sz="1000" smtClean="0"/>
              <a:t> </a:t>
            </a:r>
            <a:endParaRPr lang="sr-Latn-CS" sz="1000" smtClean="0"/>
          </a:p>
          <a:p>
            <a:pPr marL="533400" indent="-533400" eaLnBrk="1" hangingPunct="1">
              <a:spcBef>
                <a:spcPct val="0"/>
              </a:spcBef>
              <a:buFontTx/>
              <a:buAutoNum type="alphaLcPeriod" startAt="3"/>
            </a:pPr>
            <a:r>
              <a:rPr lang="en-US" sz="2400" smtClean="0"/>
              <a:t>Pri sagledavanju i analizi predmeta rada posmatranog organizacionog sistema treba uzeti u obzir predmete rada koji su trenutno aktuelni, predmete rada koji su bili aktuelni ranije a sada nisu i predmete rada koji do sada nisu bili u planovima i programima</a:t>
            </a:r>
            <a:r>
              <a:rPr lang="sr-Latn-CS" sz="2400" smtClean="0"/>
              <a:t>,</a:t>
            </a:r>
            <a:r>
              <a:rPr lang="en-US" sz="2400" smtClean="0"/>
              <a:t> ali u budućnosti mogu biti aktuelni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Title 1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sr-Latn-CS"/>
              <a:t>Šta je (poslovni) proces?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4294967295"/>
          </p:nvPr>
        </p:nvSpPr>
        <p:spPr/>
        <p:txBody>
          <a:bodyPr>
            <a:normAutofit fontScale="92500" lnSpcReduction="10000"/>
          </a:bodyPr>
          <a:lstStyle/>
          <a:p>
            <a:pPr>
              <a:lnSpc>
                <a:spcPct val="90000"/>
              </a:lnSpc>
            </a:pPr>
            <a:r>
              <a:rPr lang="sr-Latn-CS" sz="3000"/>
              <a:t>Hammer i Champy (1993): skup aktivnosti koji transformiše jedan ili više ulaza u izlaz koji ima vrednost za korisnika.</a:t>
            </a:r>
          </a:p>
          <a:p>
            <a:pPr>
              <a:lnSpc>
                <a:spcPct val="90000"/>
              </a:lnSpc>
            </a:pPr>
            <a:r>
              <a:rPr lang="sr-Latn-CS" sz="3000"/>
              <a:t>Davenport (1993): proces je red poslovnih aktivnosti kroz prostor i vreme, sa početkom i krajem, i jasno definisanim ulazima i izlazima.</a:t>
            </a:r>
          </a:p>
          <a:p>
            <a:pPr>
              <a:lnSpc>
                <a:spcPct val="90000"/>
              </a:lnSpc>
            </a:pPr>
            <a:r>
              <a:rPr lang="sr-Latn-CS" sz="3000"/>
              <a:t>Harrington (1991): aktivnost ili grupu aktivnosti koje uzimaju ulaz, povećavaju mu vrednost i time proizvode izlaz za unutrašnjeg ili spoljašnjeg korisnika.</a:t>
            </a:r>
            <a:endParaRPr lang="en-US" sz="30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Date Placeholder 3"/>
          <p:cNvSpPr>
            <a:spLocks noGrp="1"/>
          </p:cNvSpPr>
          <p:nvPr>
            <p:ph type="dt" sz="quarter" idx="12"/>
          </p:nvPr>
        </p:nvSpPr>
        <p:spPr>
          <a:noFill/>
        </p:spPr>
        <p:txBody>
          <a:bodyPr anchor="t"/>
          <a:lstStyle/>
          <a:p>
            <a:fld id="{A430608F-0495-4B7F-8321-B48573C5BC52}" type="datetime1">
              <a:rPr lang="en-US" sz="1400" smtClean="0"/>
              <a:pPr/>
              <a:t>10/21/2014</a:t>
            </a:fld>
            <a:endParaRPr lang="en-US" sz="1400" smtClean="0"/>
          </a:p>
        </p:txBody>
      </p:sp>
      <p:sp>
        <p:nvSpPr>
          <p:cNvPr id="13315" name="Footer Placeholder 4"/>
          <p:cNvSpPr>
            <a:spLocks noGrp="1"/>
          </p:cNvSpPr>
          <p:nvPr>
            <p:ph type="ftr" sz="quarter" idx="10"/>
          </p:nvPr>
        </p:nvSpPr>
        <p:spPr>
          <a:xfrm>
            <a:off x="3124200" y="6245225"/>
            <a:ext cx="2895600" cy="476250"/>
          </a:xfrm>
          <a:noFill/>
        </p:spPr>
        <p:txBody>
          <a:bodyPr anchor="t"/>
          <a:lstStyle/>
          <a:p>
            <a:r>
              <a:rPr lang="sr-Latn-CS" sz="1400" smtClean="0"/>
              <a:t>Fakultet organizacionih nauka</a:t>
            </a:r>
            <a:endParaRPr lang="en-US" sz="1400" smtClean="0"/>
          </a:p>
        </p:txBody>
      </p:sp>
      <p:sp>
        <p:nvSpPr>
          <p:cNvPr id="13316" name="Slide Number Placeholder 5"/>
          <p:cNvSpPr>
            <a:spLocks noGrp="1"/>
          </p:cNvSpPr>
          <p:nvPr>
            <p:ph type="sldNum" sz="quarter" idx="11"/>
          </p:nvPr>
        </p:nvSpPr>
        <p:spPr>
          <a:xfrm>
            <a:off x="6553200" y="6245225"/>
            <a:ext cx="2133600" cy="476250"/>
          </a:xfrm>
          <a:noFill/>
        </p:spPr>
        <p:txBody>
          <a:bodyPr anchor="t"/>
          <a:lstStyle/>
          <a:p>
            <a:fld id="{112339CE-9BB1-450C-830F-BE230992973D}" type="slidenum">
              <a:rPr lang="sr-Latn-CS" sz="1400" smtClean="0">
                <a:latin typeface="Arial" charset="0"/>
              </a:rPr>
              <a:pPr/>
              <a:t>30</a:t>
            </a:fld>
            <a:endParaRPr lang="en-US" sz="1400" smtClean="0">
              <a:latin typeface="Arial" charset="0"/>
            </a:endParaRPr>
          </a:p>
        </p:txBody>
      </p:sp>
      <p:sp>
        <p:nvSpPr>
          <p:cNvPr id="13317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457200" y="457200"/>
            <a:ext cx="8229600" cy="523875"/>
          </a:xfrm>
        </p:spPr>
        <p:txBody>
          <a:bodyPr/>
          <a:lstStyle/>
          <a:p>
            <a:pPr eaLnBrk="1" hangingPunct="1"/>
            <a:r>
              <a:rPr lang="sr-Latn-CS" sz="4000" smtClean="0"/>
              <a:t>Principi identifikacije predmeta rada</a:t>
            </a:r>
            <a:endParaRPr lang="en-US" sz="4000" smtClean="0"/>
          </a:p>
        </p:txBody>
      </p:sp>
      <p:sp>
        <p:nvSpPr>
          <p:cNvPr id="13318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179388" y="1052513"/>
            <a:ext cx="8640762" cy="5184775"/>
          </a:xfrm>
        </p:spPr>
        <p:txBody>
          <a:bodyPr lIns="0" tIns="0" rIns="0" bIns="0"/>
          <a:lstStyle/>
          <a:p>
            <a:pPr marL="533400" indent="-533400" eaLnBrk="1" hangingPunct="1">
              <a:spcBef>
                <a:spcPct val="0"/>
              </a:spcBef>
              <a:buFontTx/>
              <a:buAutoNum type="alphaLcPeriod" startAt="4"/>
            </a:pPr>
            <a:r>
              <a:rPr lang="en-US" sz="2300" smtClean="0"/>
              <a:t>Pri određivanju da li je neki predmet rada aktuelan ne treba se rukovoditi čisto ekonomskim kriterijumima, već i tehnološkim i organizacionim. To znači, u skup predmeta rada treba uključiti i one za koje trenutno ne postoji ekonomski interes ali mogu biti traženi i može ih posmatrani organizacioni sistem proizvesti odnosno pružiti.</a:t>
            </a:r>
            <a:endParaRPr lang="sr-Latn-CS" sz="2300" smtClean="0"/>
          </a:p>
          <a:p>
            <a:pPr marL="533400" indent="-533400" eaLnBrk="1" hangingPunct="1">
              <a:spcBef>
                <a:spcPct val="0"/>
              </a:spcBef>
              <a:buFontTx/>
              <a:buAutoNum type="alphaLcPeriod" startAt="4"/>
            </a:pPr>
            <a:endParaRPr lang="sr-Latn-CS" sz="1000" smtClean="0"/>
          </a:p>
          <a:p>
            <a:pPr marL="533400" indent="-533400" eaLnBrk="1" hangingPunct="1">
              <a:spcBef>
                <a:spcPct val="0"/>
              </a:spcBef>
              <a:buFontTx/>
              <a:buAutoNum type="alphaLcPeriod" startAt="4"/>
            </a:pPr>
            <a:r>
              <a:rPr lang="en-US" sz="2300" smtClean="0"/>
              <a:t>U obzir treba uzeti i one predmete rada koje posmatrani organizacioni sistem ne</a:t>
            </a:r>
            <a:r>
              <a:rPr lang="sr-Latn-CS" sz="2300" smtClean="0"/>
              <a:t> </a:t>
            </a:r>
            <a:r>
              <a:rPr lang="en-US" sz="2300" smtClean="0"/>
              <a:t>može sam stvoriti već ih može ponuditi samo u sadejstvu sa drugim organizacionim sistemima.</a:t>
            </a:r>
            <a:endParaRPr lang="sr-Latn-CS" sz="2300" smtClean="0"/>
          </a:p>
          <a:p>
            <a:pPr marL="533400" indent="-533400" eaLnBrk="1" hangingPunct="1">
              <a:spcBef>
                <a:spcPct val="0"/>
              </a:spcBef>
              <a:buFontTx/>
              <a:buAutoNum type="alphaLcPeriod" startAt="4"/>
            </a:pPr>
            <a:endParaRPr lang="sr-Latn-CS" sz="1000" smtClean="0"/>
          </a:p>
          <a:p>
            <a:pPr marL="533400" indent="-533400" eaLnBrk="1" hangingPunct="1">
              <a:spcBef>
                <a:spcPct val="0"/>
              </a:spcBef>
              <a:buFontTx/>
              <a:buAutoNum type="alphaLcPeriod" startAt="4"/>
            </a:pPr>
            <a:r>
              <a:rPr lang="en-US" sz="2300" smtClean="0"/>
              <a:t>Kada se radi o internim uslugama, a ponekad i proizvodima, (računovodstvo kao deo sistema svojim radom podržava osnovnu delatnost) važe isti principi kao i kod eksternih predmeta rada.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Date Placeholder 3"/>
          <p:cNvSpPr>
            <a:spLocks noGrp="1"/>
          </p:cNvSpPr>
          <p:nvPr>
            <p:ph type="dt" sz="quarter" idx="12"/>
          </p:nvPr>
        </p:nvSpPr>
        <p:spPr>
          <a:noFill/>
        </p:spPr>
        <p:txBody>
          <a:bodyPr anchor="t"/>
          <a:lstStyle/>
          <a:p>
            <a:fld id="{6438872B-BFD4-4335-A512-00C7E698DF84}" type="datetime1">
              <a:rPr lang="en-US" sz="1400" smtClean="0"/>
              <a:pPr/>
              <a:t>10/21/2014</a:t>
            </a:fld>
            <a:endParaRPr lang="en-US" sz="1400" smtClean="0"/>
          </a:p>
        </p:txBody>
      </p:sp>
      <p:sp>
        <p:nvSpPr>
          <p:cNvPr id="14339" name="Footer Placeholder 4"/>
          <p:cNvSpPr>
            <a:spLocks noGrp="1"/>
          </p:cNvSpPr>
          <p:nvPr>
            <p:ph type="ftr" sz="quarter" idx="10"/>
          </p:nvPr>
        </p:nvSpPr>
        <p:spPr>
          <a:xfrm>
            <a:off x="3124200" y="6245225"/>
            <a:ext cx="2895600" cy="476250"/>
          </a:xfrm>
          <a:noFill/>
        </p:spPr>
        <p:txBody>
          <a:bodyPr anchor="t"/>
          <a:lstStyle/>
          <a:p>
            <a:r>
              <a:rPr lang="sr-Latn-CS" sz="1400" smtClean="0"/>
              <a:t>Fakultet organizacionih nauka</a:t>
            </a:r>
            <a:endParaRPr lang="en-US" sz="1400" smtClean="0"/>
          </a:p>
        </p:txBody>
      </p:sp>
      <p:sp>
        <p:nvSpPr>
          <p:cNvPr id="14340" name="Slide Number Placeholder 5"/>
          <p:cNvSpPr>
            <a:spLocks noGrp="1"/>
          </p:cNvSpPr>
          <p:nvPr>
            <p:ph type="sldNum" sz="quarter" idx="11"/>
          </p:nvPr>
        </p:nvSpPr>
        <p:spPr>
          <a:xfrm>
            <a:off x="6553200" y="6245225"/>
            <a:ext cx="2133600" cy="476250"/>
          </a:xfrm>
          <a:noFill/>
        </p:spPr>
        <p:txBody>
          <a:bodyPr anchor="t"/>
          <a:lstStyle/>
          <a:p>
            <a:fld id="{A59D5E5A-4C2B-4AB0-BF31-F47B1113EC6F}" type="slidenum">
              <a:rPr lang="sr-Latn-CS" sz="1400" smtClean="0">
                <a:latin typeface="Arial" charset="0"/>
              </a:rPr>
              <a:pPr/>
              <a:t>31</a:t>
            </a:fld>
            <a:endParaRPr lang="en-US" sz="1400" smtClean="0">
              <a:latin typeface="Arial" charset="0"/>
            </a:endParaRPr>
          </a:p>
        </p:txBody>
      </p:sp>
      <p:sp>
        <p:nvSpPr>
          <p:cNvPr id="14341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457200" y="549275"/>
            <a:ext cx="8229600" cy="503238"/>
          </a:xfrm>
        </p:spPr>
        <p:txBody>
          <a:bodyPr/>
          <a:lstStyle/>
          <a:p>
            <a:pPr eaLnBrk="1" hangingPunct="1"/>
            <a:r>
              <a:rPr lang="sr-Latn-CS" sz="4000" smtClean="0"/>
              <a:t>Zašto Katalog predmeta rada?</a:t>
            </a:r>
            <a:endParaRPr lang="en-US" sz="4000" smtClean="0"/>
          </a:p>
        </p:txBody>
      </p:sp>
      <p:sp>
        <p:nvSpPr>
          <p:cNvPr id="14342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250825" y="1268413"/>
            <a:ext cx="8713788" cy="4608512"/>
          </a:xfrm>
        </p:spPr>
        <p:txBody>
          <a:bodyPr/>
          <a:lstStyle/>
          <a:p>
            <a:pPr eaLnBrk="1" hangingPunct="1"/>
            <a:r>
              <a:rPr lang="sr-Latn-CS" smtClean="0"/>
              <a:t>R</a:t>
            </a:r>
            <a:r>
              <a:rPr lang="en-US" smtClean="0"/>
              <a:t>adi sprovođenja sledećeg koraka procesnog pristupa </a:t>
            </a:r>
            <a:r>
              <a:rPr lang="sr-Latn-CS" smtClean="0"/>
              <a:t>"</a:t>
            </a:r>
            <a:r>
              <a:rPr lang="en-US" smtClean="0"/>
              <a:t>identifikacija i klasifikacija procesa“</a:t>
            </a:r>
            <a:endParaRPr lang="sr-Latn-CS" smtClean="0"/>
          </a:p>
          <a:p>
            <a:pPr eaLnBrk="1" hangingPunct="1"/>
            <a:endParaRPr lang="sr-Latn-CS" sz="1600" smtClean="0"/>
          </a:p>
          <a:p>
            <a:pPr eaLnBrk="1" hangingPunct="1">
              <a:spcBef>
                <a:spcPct val="0"/>
              </a:spcBef>
            </a:pPr>
            <a:r>
              <a:rPr lang="sr-Latn-CS" smtClean="0"/>
              <a:t>O</a:t>
            </a:r>
            <a:r>
              <a:rPr lang="en-US" smtClean="0"/>
              <a:t>snova za planiranje, pripremu i realizaciju marketinških aktivnosti</a:t>
            </a:r>
            <a:r>
              <a:rPr lang="en-GB" smtClean="0"/>
              <a:t> </a:t>
            </a:r>
            <a:endParaRPr lang="sr-Latn-CS" smtClean="0"/>
          </a:p>
          <a:p>
            <a:pPr eaLnBrk="1" hangingPunct="1"/>
            <a:endParaRPr lang="sr-Latn-CS" sz="1600" smtClean="0"/>
          </a:p>
          <a:p>
            <a:pPr eaLnBrk="1" hangingPunct="1"/>
            <a:r>
              <a:rPr lang="en-US" smtClean="0"/>
              <a:t>Katalog predmeta rada je nešto što treba da bude </a:t>
            </a:r>
            <a:r>
              <a:rPr lang="sr-Latn-CS" smtClean="0"/>
              <a:t>jasno</a:t>
            </a:r>
            <a:r>
              <a:rPr lang="en-US" smtClean="0"/>
              <a:t>, vidljivo i prepoznatljivo svakom potencijalnom kupcu</a:t>
            </a:r>
            <a:r>
              <a:rPr lang="sr-Latn-CS" smtClean="0"/>
              <a:t>.</a:t>
            </a:r>
            <a:endParaRPr lang="en-US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Date Placeholder 3"/>
          <p:cNvSpPr>
            <a:spLocks noGrp="1"/>
          </p:cNvSpPr>
          <p:nvPr>
            <p:ph type="dt" sz="quarter" idx="12"/>
          </p:nvPr>
        </p:nvSpPr>
        <p:spPr>
          <a:noFill/>
        </p:spPr>
        <p:txBody>
          <a:bodyPr anchor="t"/>
          <a:lstStyle/>
          <a:p>
            <a:fld id="{A2963122-BB59-436F-B486-F37D8986FF94}" type="datetime1">
              <a:rPr lang="en-US" sz="1400" smtClean="0"/>
              <a:pPr/>
              <a:t>10/21/2014</a:t>
            </a:fld>
            <a:endParaRPr lang="en-US" sz="1400" smtClean="0"/>
          </a:p>
        </p:txBody>
      </p:sp>
      <p:sp>
        <p:nvSpPr>
          <p:cNvPr id="15363" name="Footer Placeholder 4"/>
          <p:cNvSpPr>
            <a:spLocks noGrp="1"/>
          </p:cNvSpPr>
          <p:nvPr>
            <p:ph type="ftr" sz="quarter" idx="10"/>
          </p:nvPr>
        </p:nvSpPr>
        <p:spPr>
          <a:xfrm>
            <a:off x="3124200" y="6245225"/>
            <a:ext cx="2895600" cy="476250"/>
          </a:xfrm>
          <a:noFill/>
        </p:spPr>
        <p:txBody>
          <a:bodyPr anchor="t"/>
          <a:lstStyle/>
          <a:p>
            <a:r>
              <a:rPr lang="sr-Latn-CS" sz="1400" smtClean="0"/>
              <a:t>Fakultet organizacionih nauka</a:t>
            </a:r>
            <a:endParaRPr lang="en-US" sz="1400" smtClean="0"/>
          </a:p>
        </p:txBody>
      </p:sp>
      <p:sp>
        <p:nvSpPr>
          <p:cNvPr id="15364" name="Slide Number Placeholder 5"/>
          <p:cNvSpPr>
            <a:spLocks noGrp="1"/>
          </p:cNvSpPr>
          <p:nvPr>
            <p:ph type="sldNum" sz="quarter" idx="11"/>
          </p:nvPr>
        </p:nvSpPr>
        <p:spPr>
          <a:xfrm>
            <a:off x="6553200" y="6245225"/>
            <a:ext cx="2133600" cy="476250"/>
          </a:xfrm>
          <a:noFill/>
        </p:spPr>
        <p:txBody>
          <a:bodyPr anchor="t"/>
          <a:lstStyle/>
          <a:p>
            <a:fld id="{0D2F8D37-5D70-42CB-8E73-B1084AEA3B7F}" type="slidenum">
              <a:rPr lang="sr-Latn-CS" sz="1400" smtClean="0">
                <a:latin typeface="Arial" charset="0"/>
              </a:rPr>
              <a:pPr/>
              <a:t>32</a:t>
            </a:fld>
            <a:endParaRPr lang="en-US" sz="1400" smtClean="0">
              <a:latin typeface="Arial" charset="0"/>
            </a:endParaRPr>
          </a:p>
        </p:txBody>
      </p:sp>
      <p:sp>
        <p:nvSpPr>
          <p:cNvPr id="15365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79388" y="476250"/>
            <a:ext cx="8785225" cy="431800"/>
          </a:xfrm>
        </p:spPr>
        <p:txBody>
          <a:bodyPr/>
          <a:lstStyle/>
          <a:p>
            <a:pPr eaLnBrk="1" hangingPunct="1"/>
            <a:r>
              <a:rPr lang="sr-Latn-CS" sz="4000" smtClean="0"/>
              <a:t>Pojavni oblici Kataloga predmeta rada</a:t>
            </a:r>
            <a:endParaRPr lang="en-US" sz="4000" smtClean="0"/>
          </a:p>
        </p:txBody>
      </p:sp>
      <p:sp>
        <p:nvSpPr>
          <p:cNvPr id="15366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323850" y="1052513"/>
            <a:ext cx="8229600" cy="5040312"/>
          </a:xfrm>
        </p:spPr>
        <p:txBody>
          <a:bodyPr/>
          <a:lstStyle/>
          <a:p>
            <a:pPr marL="365125" indent="-365125" eaLnBrk="1" hangingPunct="1">
              <a:lnSpc>
                <a:spcPct val="80000"/>
              </a:lnSpc>
            </a:pPr>
            <a:r>
              <a:rPr lang="sr-Latn-CS" smtClean="0"/>
              <a:t>Homogen</a:t>
            </a:r>
          </a:p>
          <a:p>
            <a:pPr marL="365125" indent="-365125" eaLnBrk="1" hangingPunct="1">
              <a:lnSpc>
                <a:spcPct val="80000"/>
              </a:lnSpc>
            </a:pPr>
            <a:endParaRPr lang="sr-Latn-CS" sz="1000" smtClean="0"/>
          </a:p>
          <a:p>
            <a:pPr marL="365125" indent="-365125" eaLnBrk="1" hangingPunct="1">
              <a:lnSpc>
                <a:spcPct val="80000"/>
              </a:lnSpc>
            </a:pPr>
            <a:r>
              <a:rPr lang="sr-Latn-CS" smtClean="0"/>
              <a:t>Primer:</a:t>
            </a:r>
          </a:p>
          <a:p>
            <a:pPr marL="365125" indent="-365125" eaLnBrk="1" hangingPunct="1">
              <a:lnSpc>
                <a:spcPct val="80000"/>
              </a:lnSpc>
              <a:buFont typeface="Wingdings" pitchFamily="2" charset="2"/>
              <a:buNone/>
            </a:pPr>
            <a:endParaRPr lang="sr-Latn-CS" sz="1000" smtClean="0"/>
          </a:p>
          <a:p>
            <a:pPr marL="365125" indent="-365125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sr-Latn-CS" sz="2400" smtClean="0"/>
              <a:t>1. Usluge inženjeringa</a:t>
            </a:r>
          </a:p>
          <a:p>
            <a:pPr marL="365125" indent="-365125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sr-Latn-CS" sz="2400" smtClean="0"/>
              <a:t>	  1.1 Usluga projektovanja</a:t>
            </a:r>
          </a:p>
          <a:p>
            <a:pPr marL="544513" lvl="1" indent="0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sr-Latn-CS" sz="2400" smtClean="0"/>
              <a:t>	</a:t>
            </a:r>
            <a:r>
              <a:rPr lang="en-GB" sz="2400" smtClean="0"/>
              <a:t>1.1.1. Usluge izrade </a:t>
            </a:r>
            <a:r>
              <a:rPr lang="sl-SI" sz="2400" smtClean="0"/>
              <a:t>urbanističke dokumentacije</a:t>
            </a:r>
            <a:r>
              <a:rPr lang="en-GB" sz="2400" smtClean="0"/>
              <a:t> </a:t>
            </a:r>
            <a:endParaRPr lang="sr-Latn-CS" sz="2400" smtClean="0"/>
          </a:p>
          <a:p>
            <a:pPr marL="544513" lvl="1" indent="0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sr-Latn-CS" sz="2400" smtClean="0"/>
              <a:t>	</a:t>
            </a:r>
            <a:r>
              <a:rPr lang="en-GB" sz="2400" smtClean="0"/>
              <a:t>1.1.2. Usluge projektovanja objekata i infrastrukture </a:t>
            </a:r>
            <a:endParaRPr lang="sr-Latn-CS" sz="2400" smtClean="0"/>
          </a:p>
          <a:p>
            <a:pPr marL="544513" lvl="1" indent="0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sr-Latn-CS" sz="2400" smtClean="0"/>
              <a:t>	1.1.3.  ....</a:t>
            </a:r>
          </a:p>
          <a:p>
            <a:pPr marL="544513" lvl="1" indent="0" eaLnBrk="1" hangingPunct="1">
              <a:lnSpc>
                <a:spcPct val="80000"/>
              </a:lnSpc>
              <a:buFont typeface="Wingdings" pitchFamily="2" charset="2"/>
              <a:buNone/>
            </a:pPr>
            <a:endParaRPr lang="sr-Latn-CS" sz="1000" smtClean="0"/>
          </a:p>
          <a:p>
            <a:pPr marL="544513" lvl="1" indent="0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sr-Latn-CS" sz="2400" smtClean="0"/>
              <a:t>1.2 Usluga građenje objekata</a:t>
            </a:r>
          </a:p>
          <a:p>
            <a:pPr marL="544513" lvl="1" indent="0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sr-Latn-CS" sz="2400" smtClean="0"/>
              <a:t>	</a:t>
            </a:r>
            <a:r>
              <a:rPr lang="en-GB" sz="2400" smtClean="0"/>
              <a:t>1.</a:t>
            </a:r>
            <a:r>
              <a:rPr lang="sr-Latn-CS" sz="2400" smtClean="0"/>
              <a:t>2</a:t>
            </a:r>
            <a:r>
              <a:rPr lang="en-GB" sz="2400" smtClean="0"/>
              <a:t>.1. Usluge izrade planova građenja</a:t>
            </a:r>
            <a:endParaRPr lang="sr-Latn-CS" sz="2400" smtClean="0"/>
          </a:p>
          <a:p>
            <a:pPr marL="544513" lvl="1" indent="0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sr-Latn-CS" sz="2400" smtClean="0"/>
              <a:t>	1.2.2. </a:t>
            </a:r>
            <a:r>
              <a:rPr lang="en-GB" sz="2400" smtClean="0"/>
              <a:t>Usluge pripreme i organizacije gradilišta </a:t>
            </a:r>
            <a:endParaRPr lang="sr-Latn-CS" sz="2400" smtClean="0"/>
          </a:p>
          <a:p>
            <a:pPr marL="544513" lvl="1" indent="0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sr-Latn-CS" sz="2400" smtClean="0"/>
              <a:t>	</a:t>
            </a:r>
            <a:r>
              <a:rPr lang="en-GB" sz="2400" smtClean="0"/>
              <a:t>1.</a:t>
            </a:r>
            <a:r>
              <a:rPr lang="sr-Latn-CS" sz="2400" smtClean="0"/>
              <a:t>2</a:t>
            </a:r>
            <a:r>
              <a:rPr lang="en-GB" sz="2400" smtClean="0"/>
              <a:t>.3. Usluge izvođenja radova  </a:t>
            </a:r>
            <a:endParaRPr lang="sr-Latn-CS" sz="2400" smtClean="0"/>
          </a:p>
          <a:p>
            <a:pPr marL="544513" lvl="1" indent="0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sr-Latn-CS" sz="2400" smtClean="0"/>
              <a:t>	1.2.4. ...</a:t>
            </a:r>
          </a:p>
          <a:p>
            <a:pPr marL="544513" lvl="1" indent="0" eaLnBrk="1" hangingPunct="1">
              <a:lnSpc>
                <a:spcPct val="80000"/>
              </a:lnSpc>
              <a:spcBef>
                <a:spcPct val="0"/>
              </a:spcBef>
              <a:buFont typeface="Wingdings" pitchFamily="2" charset="2"/>
              <a:buNone/>
            </a:pPr>
            <a:endParaRPr lang="en-US" sz="240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Date Placeholder 3"/>
          <p:cNvSpPr>
            <a:spLocks noGrp="1"/>
          </p:cNvSpPr>
          <p:nvPr>
            <p:ph type="dt" sz="quarter" idx="12"/>
          </p:nvPr>
        </p:nvSpPr>
        <p:spPr>
          <a:noFill/>
        </p:spPr>
        <p:txBody>
          <a:bodyPr anchor="t"/>
          <a:lstStyle/>
          <a:p>
            <a:fld id="{F96FCE9A-4D0B-4639-85BE-2A1CE20041FC}" type="datetime1">
              <a:rPr lang="en-US" sz="1400" smtClean="0"/>
              <a:pPr/>
              <a:t>10/21/2014</a:t>
            </a:fld>
            <a:endParaRPr lang="en-US" sz="1400" smtClean="0"/>
          </a:p>
        </p:txBody>
      </p:sp>
      <p:sp>
        <p:nvSpPr>
          <p:cNvPr id="5124" name="Footer Placeholder 4"/>
          <p:cNvSpPr>
            <a:spLocks noGrp="1"/>
          </p:cNvSpPr>
          <p:nvPr>
            <p:ph type="ftr" sz="quarter" idx="10"/>
          </p:nvPr>
        </p:nvSpPr>
        <p:spPr>
          <a:xfrm>
            <a:off x="3124200" y="6245225"/>
            <a:ext cx="2895600" cy="476250"/>
          </a:xfrm>
          <a:noFill/>
        </p:spPr>
        <p:txBody>
          <a:bodyPr anchor="t"/>
          <a:lstStyle/>
          <a:p>
            <a:r>
              <a:rPr lang="sr-Latn-CS" sz="1400" smtClean="0"/>
              <a:t>Fakultet organizacionih nauka</a:t>
            </a:r>
            <a:endParaRPr lang="en-US" sz="1400" smtClean="0"/>
          </a:p>
        </p:txBody>
      </p:sp>
      <p:sp>
        <p:nvSpPr>
          <p:cNvPr id="5125" name="Slide Number Placeholder 5"/>
          <p:cNvSpPr>
            <a:spLocks noGrp="1"/>
          </p:cNvSpPr>
          <p:nvPr>
            <p:ph type="sldNum" sz="quarter" idx="11"/>
          </p:nvPr>
        </p:nvSpPr>
        <p:spPr>
          <a:xfrm>
            <a:off x="6553200" y="6245225"/>
            <a:ext cx="2133600" cy="476250"/>
          </a:xfrm>
          <a:noFill/>
        </p:spPr>
        <p:txBody>
          <a:bodyPr anchor="t"/>
          <a:lstStyle/>
          <a:p>
            <a:fld id="{B00AC7FA-B695-4C07-9682-C720D1F4834A}" type="slidenum">
              <a:rPr lang="sr-Latn-CS" sz="1400" smtClean="0">
                <a:latin typeface="Arial" charset="0"/>
              </a:rPr>
              <a:pPr/>
              <a:t>33</a:t>
            </a:fld>
            <a:endParaRPr lang="en-US" sz="1400" smtClean="0">
              <a:latin typeface="Arial" charset="0"/>
            </a:endParaRPr>
          </a:p>
        </p:txBody>
      </p:sp>
      <p:sp>
        <p:nvSpPr>
          <p:cNvPr id="5126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457200" y="457200"/>
            <a:ext cx="8229600" cy="595313"/>
          </a:xfrm>
        </p:spPr>
        <p:txBody>
          <a:bodyPr/>
          <a:lstStyle/>
          <a:p>
            <a:pPr eaLnBrk="1" hangingPunct="1"/>
            <a:r>
              <a:rPr lang="sr-Latn-CS" sz="4000" smtClean="0"/>
              <a:t>Struktura kataloga predmeta rada</a:t>
            </a:r>
            <a:endParaRPr lang="en-US" sz="4000" smtClean="0"/>
          </a:p>
        </p:txBody>
      </p:sp>
      <p:graphicFrame>
        <p:nvGraphicFramePr>
          <p:cNvPr id="5122" name="Object 4"/>
          <p:cNvGraphicFramePr>
            <a:graphicFrameLocks noChangeAspect="1"/>
          </p:cNvGraphicFramePr>
          <p:nvPr>
            <p:ph idx="4294967295"/>
          </p:nvPr>
        </p:nvGraphicFramePr>
        <p:xfrm>
          <a:off x="179388" y="1212850"/>
          <a:ext cx="8785225" cy="5168900"/>
        </p:xfrm>
        <a:graphic>
          <a:graphicData uri="http://schemas.openxmlformats.org/presentationml/2006/ole">
            <p:oleObj spid="_x0000_s56322" name="Visio" r:id="rId3" imgW="8066837" imgH="3717036" progId="Visio.Drawing.6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Date Placeholder 3"/>
          <p:cNvSpPr>
            <a:spLocks noGrp="1"/>
          </p:cNvSpPr>
          <p:nvPr>
            <p:ph type="dt" sz="quarter" idx="12"/>
          </p:nvPr>
        </p:nvSpPr>
        <p:spPr>
          <a:noFill/>
        </p:spPr>
        <p:txBody>
          <a:bodyPr anchor="t"/>
          <a:lstStyle/>
          <a:p>
            <a:fld id="{1FB2BAD7-6F3B-4B5E-8E30-3A5D8D93AEEC}" type="datetime1">
              <a:rPr lang="en-US" sz="1400" smtClean="0"/>
              <a:pPr/>
              <a:t>10/21/2014</a:t>
            </a:fld>
            <a:endParaRPr lang="en-US" sz="1400" smtClean="0"/>
          </a:p>
        </p:txBody>
      </p:sp>
      <p:sp>
        <p:nvSpPr>
          <p:cNvPr id="16387" name="Footer Placeholder 4"/>
          <p:cNvSpPr>
            <a:spLocks noGrp="1"/>
          </p:cNvSpPr>
          <p:nvPr>
            <p:ph type="ftr" sz="quarter" idx="10"/>
          </p:nvPr>
        </p:nvSpPr>
        <p:spPr>
          <a:xfrm>
            <a:off x="3124200" y="6245225"/>
            <a:ext cx="2895600" cy="476250"/>
          </a:xfrm>
          <a:noFill/>
        </p:spPr>
        <p:txBody>
          <a:bodyPr anchor="t"/>
          <a:lstStyle/>
          <a:p>
            <a:r>
              <a:rPr lang="sr-Latn-CS" sz="1400" smtClean="0"/>
              <a:t>Fakultet organizacionih nauka</a:t>
            </a:r>
            <a:endParaRPr lang="en-US" sz="1400" smtClean="0"/>
          </a:p>
        </p:txBody>
      </p:sp>
      <p:sp>
        <p:nvSpPr>
          <p:cNvPr id="16388" name="Slide Number Placeholder 5"/>
          <p:cNvSpPr>
            <a:spLocks noGrp="1"/>
          </p:cNvSpPr>
          <p:nvPr>
            <p:ph type="sldNum" sz="quarter" idx="11"/>
          </p:nvPr>
        </p:nvSpPr>
        <p:spPr>
          <a:xfrm>
            <a:off x="6553200" y="6245225"/>
            <a:ext cx="2133600" cy="476250"/>
          </a:xfrm>
          <a:noFill/>
        </p:spPr>
        <p:txBody>
          <a:bodyPr anchor="t"/>
          <a:lstStyle/>
          <a:p>
            <a:fld id="{8ECD3016-8001-4758-A419-03FAD2D6458C}" type="slidenum">
              <a:rPr lang="sr-Latn-CS" sz="1400" smtClean="0">
                <a:latin typeface="Arial" charset="0"/>
              </a:rPr>
              <a:pPr/>
              <a:t>34</a:t>
            </a:fld>
            <a:endParaRPr lang="en-US" sz="1400" smtClean="0">
              <a:latin typeface="Arial" charset="0"/>
            </a:endParaRPr>
          </a:p>
        </p:txBody>
      </p:sp>
      <p:sp>
        <p:nvSpPr>
          <p:cNvPr id="16389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07950" y="457200"/>
            <a:ext cx="8856663" cy="595313"/>
          </a:xfrm>
        </p:spPr>
        <p:txBody>
          <a:bodyPr/>
          <a:lstStyle/>
          <a:p>
            <a:pPr eaLnBrk="1" hangingPunct="1"/>
            <a:r>
              <a:rPr lang="sr-Latn-CS" sz="4000" smtClean="0"/>
              <a:t>Pojavni oblici Kataloga predmeta rada</a:t>
            </a:r>
            <a:endParaRPr lang="en-US" sz="4000" smtClean="0"/>
          </a:p>
        </p:txBody>
      </p:sp>
      <p:sp>
        <p:nvSpPr>
          <p:cNvPr id="16390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323850" y="1412875"/>
            <a:ext cx="8229600" cy="3887788"/>
          </a:xfrm>
        </p:spPr>
        <p:txBody>
          <a:bodyPr/>
          <a:lstStyle/>
          <a:p>
            <a:pPr marL="365125" indent="-365125" eaLnBrk="1" hangingPunct="1"/>
            <a:r>
              <a:rPr lang="sr-Latn-CS" smtClean="0"/>
              <a:t>Heterogeni</a:t>
            </a:r>
          </a:p>
          <a:p>
            <a:pPr marL="365125" indent="-365125" eaLnBrk="1" hangingPunct="1"/>
            <a:endParaRPr lang="sr-Latn-CS" smtClean="0"/>
          </a:p>
          <a:p>
            <a:pPr marL="365125" indent="-365125" eaLnBrk="1" hangingPunct="1"/>
            <a:r>
              <a:rPr lang="sr-Latn-CS" smtClean="0"/>
              <a:t>Primer:</a:t>
            </a:r>
          </a:p>
          <a:p>
            <a:pPr marL="365125" indent="-365125" eaLnBrk="1" hangingPunct="1">
              <a:buFont typeface="Wingdings" pitchFamily="2" charset="2"/>
              <a:buNone/>
            </a:pPr>
            <a:endParaRPr lang="sr-Latn-CS" smtClean="0"/>
          </a:p>
          <a:p>
            <a:pPr marL="365125" indent="-365125" eaLnBrk="1" hangingPunct="1">
              <a:buFont typeface="Wingdings" pitchFamily="2" charset="2"/>
              <a:buNone/>
            </a:pPr>
            <a:r>
              <a:rPr lang="sr-Latn-CS" sz="2400" smtClean="0"/>
              <a:t>1. Bombone i dražeje</a:t>
            </a:r>
          </a:p>
          <a:p>
            <a:pPr marL="365125" indent="-365125" eaLnBrk="1" hangingPunct="1">
              <a:buFont typeface="Wingdings" pitchFamily="2" charset="2"/>
              <a:buNone/>
            </a:pPr>
            <a:r>
              <a:rPr lang="sr-Latn-CS" sz="2400" smtClean="0"/>
              <a:t>2. Keksi i vafli</a:t>
            </a:r>
          </a:p>
          <a:p>
            <a:pPr marL="365125" indent="-365125" eaLnBrk="1" hangingPunct="1">
              <a:buFont typeface="Wingdings" pitchFamily="2" charset="2"/>
              <a:buNone/>
            </a:pPr>
            <a:r>
              <a:rPr lang="sr-Latn-CS" sz="2400" smtClean="0"/>
              <a:t>3. Čokoladni proizvodi</a:t>
            </a:r>
          </a:p>
          <a:p>
            <a:pPr marL="365125" indent="-365125" eaLnBrk="1" hangingPunct="1">
              <a:buFont typeface="Wingdings" pitchFamily="2" charset="2"/>
              <a:buNone/>
            </a:pPr>
            <a:endParaRPr lang="en-US" sz="240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Date Placeholder 3"/>
          <p:cNvSpPr>
            <a:spLocks noGrp="1"/>
          </p:cNvSpPr>
          <p:nvPr>
            <p:ph type="dt" sz="quarter" idx="12"/>
          </p:nvPr>
        </p:nvSpPr>
        <p:spPr>
          <a:noFill/>
        </p:spPr>
        <p:txBody>
          <a:bodyPr anchor="t"/>
          <a:lstStyle/>
          <a:p>
            <a:fld id="{5152B661-73E1-4376-B02D-5F2D90D7A9C9}" type="datetime1">
              <a:rPr lang="en-US" sz="1400" smtClean="0"/>
              <a:pPr/>
              <a:t>10/21/2014</a:t>
            </a:fld>
            <a:endParaRPr lang="en-US" sz="1400" smtClean="0"/>
          </a:p>
        </p:txBody>
      </p:sp>
      <p:sp>
        <p:nvSpPr>
          <p:cNvPr id="17411" name="Footer Placeholder 4"/>
          <p:cNvSpPr>
            <a:spLocks noGrp="1"/>
          </p:cNvSpPr>
          <p:nvPr>
            <p:ph type="ftr" sz="quarter" idx="10"/>
          </p:nvPr>
        </p:nvSpPr>
        <p:spPr>
          <a:xfrm>
            <a:off x="3124200" y="6245225"/>
            <a:ext cx="2895600" cy="476250"/>
          </a:xfrm>
          <a:noFill/>
        </p:spPr>
        <p:txBody>
          <a:bodyPr anchor="t"/>
          <a:lstStyle/>
          <a:p>
            <a:r>
              <a:rPr lang="sr-Latn-CS" sz="1400" smtClean="0"/>
              <a:t>Fakultet organizacionih nauka</a:t>
            </a:r>
            <a:endParaRPr lang="en-US" sz="1400" smtClean="0"/>
          </a:p>
        </p:txBody>
      </p:sp>
      <p:sp>
        <p:nvSpPr>
          <p:cNvPr id="17412" name="Slide Number Placeholder 5"/>
          <p:cNvSpPr>
            <a:spLocks noGrp="1"/>
          </p:cNvSpPr>
          <p:nvPr>
            <p:ph type="sldNum" sz="quarter" idx="11"/>
          </p:nvPr>
        </p:nvSpPr>
        <p:spPr>
          <a:xfrm>
            <a:off x="6553200" y="6245225"/>
            <a:ext cx="2133600" cy="476250"/>
          </a:xfrm>
          <a:noFill/>
        </p:spPr>
        <p:txBody>
          <a:bodyPr anchor="t"/>
          <a:lstStyle/>
          <a:p>
            <a:fld id="{3FC43996-B37F-47E2-98E6-B4FA4830B742}" type="slidenum">
              <a:rPr lang="sr-Latn-CS" sz="1400" smtClean="0">
                <a:latin typeface="Arial" charset="0"/>
              </a:rPr>
              <a:pPr/>
              <a:t>35</a:t>
            </a:fld>
            <a:endParaRPr lang="en-US" sz="1400" smtClean="0">
              <a:latin typeface="Arial" charset="0"/>
            </a:endParaRPr>
          </a:p>
        </p:txBody>
      </p:sp>
      <p:sp>
        <p:nvSpPr>
          <p:cNvPr id="17413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79388" y="476250"/>
            <a:ext cx="8785225" cy="1152525"/>
          </a:xfrm>
        </p:spPr>
        <p:txBody>
          <a:bodyPr/>
          <a:lstStyle/>
          <a:p>
            <a:pPr algn="ctr" eaLnBrk="1" hangingPunct="1"/>
            <a:r>
              <a:rPr lang="sr-Latn-CS" sz="4000" smtClean="0"/>
              <a:t>Identifikacija kod proizvodnog preduzeća</a:t>
            </a:r>
            <a:endParaRPr lang="en-US" sz="4000" smtClean="0"/>
          </a:p>
        </p:txBody>
      </p:sp>
      <p:sp>
        <p:nvSpPr>
          <p:cNvPr id="17414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179388" y="2060575"/>
            <a:ext cx="8569325" cy="3600450"/>
          </a:xfrm>
        </p:spPr>
        <p:txBody>
          <a:bodyPr/>
          <a:lstStyle/>
          <a:p>
            <a:pPr eaLnBrk="1" hangingPunct="1"/>
            <a:r>
              <a:rPr lang="en-US" sz="2800" dirty="0" err="1" smtClean="0"/>
              <a:t>Izvršiti</a:t>
            </a:r>
            <a:r>
              <a:rPr lang="en-US" sz="2800" dirty="0" smtClean="0"/>
              <a:t> </a:t>
            </a:r>
            <a:r>
              <a:rPr lang="en-US" sz="2800" dirty="0" err="1" smtClean="0"/>
              <a:t>grupisanje</a:t>
            </a:r>
            <a:r>
              <a:rPr lang="en-US" sz="2800" dirty="0" smtClean="0"/>
              <a:t> </a:t>
            </a:r>
            <a:r>
              <a:rPr lang="en-US" sz="2800" dirty="0" err="1" smtClean="0"/>
              <a:t>proizvoda</a:t>
            </a:r>
            <a:endParaRPr lang="sr-Latn-CS" sz="2800" dirty="0" smtClean="0"/>
          </a:p>
          <a:p>
            <a:pPr eaLnBrk="1" hangingPunct="1"/>
            <a:r>
              <a:rPr lang="sr-Latn-CS" sz="2800" dirty="0" smtClean="0"/>
              <a:t>Dalje dekomponovati unutar svake od grupa primenjujući opšte principe identifikacije predmeta rada</a:t>
            </a:r>
          </a:p>
          <a:p>
            <a:pPr eaLnBrk="1" hangingPunct="1"/>
            <a:r>
              <a:rPr lang="sr-Latn-CS" sz="2800" dirty="0"/>
              <a:t>R</a:t>
            </a:r>
            <a:r>
              <a:rPr lang="sr-Latn-CS" sz="2800" dirty="0" smtClean="0"/>
              <a:t>eprezentativnu grupa </a:t>
            </a:r>
            <a:r>
              <a:rPr lang="sr-Latn-CS" sz="2800" dirty="0" smtClean="0"/>
              <a:t>i</a:t>
            </a:r>
            <a:r>
              <a:rPr lang="en-US" sz="2800" dirty="0" smtClean="0"/>
              <a:t> </a:t>
            </a:r>
            <a:r>
              <a:rPr lang="en-US" sz="2800" dirty="0" err="1" smtClean="0"/>
              <a:t>proizvod</a:t>
            </a:r>
            <a:r>
              <a:rPr lang="en-US" sz="2800" dirty="0" smtClean="0"/>
              <a:t> </a:t>
            </a:r>
            <a:r>
              <a:rPr lang="en-US" sz="2800" dirty="0" err="1" smtClean="0"/>
              <a:t>iz</a:t>
            </a:r>
            <a:r>
              <a:rPr lang="en-US" sz="2800" dirty="0" smtClean="0"/>
              <a:t> </a:t>
            </a:r>
            <a:r>
              <a:rPr lang="en-US" sz="2800" dirty="0" err="1" smtClean="0"/>
              <a:t>grupe</a:t>
            </a:r>
            <a:endParaRPr lang="sr-Latn-CS" sz="2800" dirty="0" smtClean="0"/>
          </a:p>
          <a:p>
            <a:pPr eaLnBrk="1" hangingPunct="1"/>
            <a:r>
              <a:rPr lang="sr-Latn-RS" sz="2800" dirty="0"/>
              <a:t>S</a:t>
            </a:r>
            <a:r>
              <a:rPr lang="en-US" sz="2800" dirty="0" err="1" smtClean="0"/>
              <a:t>astavnic</a:t>
            </a:r>
            <a:r>
              <a:rPr lang="sr-Latn-RS" sz="2800" dirty="0" smtClean="0"/>
              <a:t>a</a:t>
            </a:r>
            <a:r>
              <a:rPr lang="en-US" sz="2800" dirty="0" smtClean="0"/>
              <a:t> </a:t>
            </a:r>
            <a:r>
              <a:rPr lang="en-US" sz="2800" dirty="0" err="1" smtClean="0"/>
              <a:t>izabranog</a:t>
            </a:r>
            <a:r>
              <a:rPr lang="en-US" sz="2800" dirty="0" smtClean="0"/>
              <a:t> </a:t>
            </a:r>
            <a:r>
              <a:rPr lang="en-US" sz="2800" dirty="0" err="1" smtClean="0"/>
              <a:t>proizvoda</a:t>
            </a:r>
            <a:endParaRPr lang="sr-Latn-CS" sz="2800" dirty="0" smtClean="0"/>
          </a:p>
          <a:p>
            <a:pPr eaLnBrk="1" hangingPunct="1"/>
            <a:r>
              <a:rPr lang="sr-Latn-RS" sz="2800" dirty="0" smtClean="0"/>
              <a:t>U</a:t>
            </a:r>
            <a:r>
              <a:rPr lang="en-US" sz="2800" dirty="0" err="1" smtClean="0"/>
              <a:t>prošćen</a:t>
            </a:r>
            <a:r>
              <a:rPr lang="sr-Latn-RS" sz="2800" dirty="0" smtClean="0"/>
              <a:t>a</a:t>
            </a:r>
            <a:r>
              <a:rPr lang="en-US" sz="2800" dirty="0" smtClean="0"/>
              <a:t> </a:t>
            </a:r>
            <a:r>
              <a:rPr lang="en-US" sz="2800" dirty="0" err="1" smtClean="0"/>
              <a:t>šem</a:t>
            </a:r>
            <a:r>
              <a:rPr lang="sr-Latn-RS" sz="2800" dirty="0" smtClean="0"/>
              <a:t>a</a:t>
            </a:r>
            <a:r>
              <a:rPr lang="en-US" sz="2800" dirty="0" smtClean="0"/>
              <a:t> </a:t>
            </a:r>
            <a:r>
              <a:rPr lang="en-US" sz="2800" dirty="0" err="1" smtClean="0"/>
              <a:t>tehnološkog</a:t>
            </a:r>
            <a:r>
              <a:rPr lang="en-US" sz="2800" dirty="0" smtClean="0"/>
              <a:t> </a:t>
            </a:r>
            <a:r>
              <a:rPr lang="sr-Latn-CS" sz="2800" dirty="0" smtClean="0"/>
              <a:t>toka </a:t>
            </a:r>
            <a:r>
              <a:rPr lang="en-US" sz="2800" dirty="0" err="1" smtClean="0"/>
              <a:t>procesa</a:t>
            </a:r>
            <a:endParaRPr lang="en-US" sz="28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Date Placeholder 3"/>
          <p:cNvSpPr>
            <a:spLocks noGrp="1"/>
          </p:cNvSpPr>
          <p:nvPr>
            <p:ph type="dt" sz="quarter" idx="12"/>
          </p:nvPr>
        </p:nvSpPr>
        <p:spPr>
          <a:noFill/>
        </p:spPr>
        <p:txBody>
          <a:bodyPr anchor="t"/>
          <a:lstStyle/>
          <a:p>
            <a:fld id="{55B452C6-9AF5-4A60-9E90-7994210CF7B7}" type="datetime1">
              <a:rPr lang="en-US" sz="1400" smtClean="0"/>
              <a:pPr/>
              <a:t>10/21/2014</a:t>
            </a:fld>
            <a:endParaRPr lang="en-US" sz="1400" smtClean="0"/>
          </a:p>
        </p:txBody>
      </p:sp>
      <p:sp>
        <p:nvSpPr>
          <p:cNvPr id="18435" name="Footer Placeholder 4"/>
          <p:cNvSpPr>
            <a:spLocks noGrp="1"/>
          </p:cNvSpPr>
          <p:nvPr>
            <p:ph type="ftr" sz="quarter" idx="10"/>
          </p:nvPr>
        </p:nvSpPr>
        <p:spPr>
          <a:xfrm>
            <a:off x="3124200" y="6245225"/>
            <a:ext cx="2895600" cy="476250"/>
          </a:xfrm>
          <a:noFill/>
        </p:spPr>
        <p:txBody>
          <a:bodyPr anchor="t"/>
          <a:lstStyle/>
          <a:p>
            <a:r>
              <a:rPr lang="sr-Latn-CS" sz="1400" smtClean="0"/>
              <a:t>Fakultet organizacionih nauka</a:t>
            </a:r>
            <a:endParaRPr lang="en-US" sz="1400" smtClean="0"/>
          </a:p>
        </p:txBody>
      </p:sp>
      <p:sp>
        <p:nvSpPr>
          <p:cNvPr id="18436" name="Slide Number Placeholder 5"/>
          <p:cNvSpPr>
            <a:spLocks noGrp="1"/>
          </p:cNvSpPr>
          <p:nvPr>
            <p:ph type="sldNum" sz="quarter" idx="11"/>
          </p:nvPr>
        </p:nvSpPr>
        <p:spPr>
          <a:xfrm>
            <a:off x="6553200" y="6245225"/>
            <a:ext cx="2133600" cy="476250"/>
          </a:xfrm>
          <a:noFill/>
        </p:spPr>
        <p:txBody>
          <a:bodyPr anchor="t"/>
          <a:lstStyle/>
          <a:p>
            <a:fld id="{CE3704DF-F092-41CE-BE57-0A580EFFE57D}" type="slidenum">
              <a:rPr lang="sr-Latn-CS" sz="1400" smtClean="0">
                <a:latin typeface="Arial" charset="0"/>
              </a:rPr>
              <a:pPr/>
              <a:t>36</a:t>
            </a:fld>
            <a:endParaRPr lang="en-US" sz="1400" smtClean="0">
              <a:latin typeface="Arial" charset="0"/>
            </a:endParaRPr>
          </a:p>
        </p:txBody>
      </p:sp>
      <p:sp>
        <p:nvSpPr>
          <p:cNvPr id="18437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457200" y="457200"/>
            <a:ext cx="8578850" cy="1171575"/>
          </a:xfrm>
        </p:spPr>
        <p:txBody>
          <a:bodyPr/>
          <a:lstStyle/>
          <a:p>
            <a:pPr algn="ctr" eaLnBrk="1" hangingPunct="1"/>
            <a:r>
              <a:rPr lang="sr-Latn-CS" sz="4000" smtClean="0"/>
              <a:t>Slučaj proizvoda – proizvodnja cilindarskih sklopova</a:t>
            </a:r>
            <a:endParaRPr lang="en-US" sz="4000" smtClean="0"/>
          </a:p>
        </p:txBody>
      </p:sp>
      <p:sp>
        <p:nvSpPr>
          <p:cNvPr id="18438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179388" y="1916113"/>
            <a:ext cx="8856662" cy="4176712"/>
          </a:xfrm>
        </p:spPr>
        <p:txBody>
          <a:bodyPr lIns="0" tIns="0" rIns="0" bIns="0"/>
          <a:lstStyle/>
          <a:p>
            <a:pPr eaLnBrk="1" hangingPunct="1">
              <a:lnSpc>
                <a:spcPct val="90000"/>
              </a:lnSpc>
            </a:pPr>
            <a:r>
              <a:rPr lang="en-US" sz="2800" smtClean="0"/>
              <a:t>Izabrana je reprezentativna grupa proizvoda  CS–VII</a:t>
            </a:r>
            <a:r>
              <a:rPr lang="sr-Latn-CS" sz="2800" smtClean="0"/>
              <a:t>.</a:t>
            </a:r>
          </a:p>
          <a:p>
            <a:pPr eaLnBrk="1" hangingPunct="1">
              <a:lnSpc>
                <a:spcPct val="90000"/>
              </a:lnSpc>
            </a:pPr>
            <a:r>
              <a:rPr lang="en-US" sz="2800" smtClean="0"/>
              <a:t>Izabran je najsloženiji proizvod iz grupe CS – VII. Izabran je proizvod CS – 232.</a:t>
            </a:r>
            <a:endParaRPr lang="sr-Latn-CS" sz="2800" smtClean="0"/>
          </a:p>
          <a:p>
            <a:pPr eaLnBrk="1" hangingPunct="1">
              <a:lnSpc>
                <a:spcPct val="90000"/>
              </a:lnSpc>
            </a:pPr>
            <a:r>
              <a:rPr lang="en-US" sz="2800" smtClean="0"/>
              <a:t>Sastavnica izabranog proizvoda, pod nazivom "OPŠTA STRUKTURA SASTAVNICA CS - 232" za potrebe primene procesnog pristupa, prikazana je na slici X.1.</a:t>
            </a:r>
            <a:endParaRPr lang="sr-Latn-CS" sz="2800" smtClean="0"/>
          </a:p>
          <a:p>
            <a:pPr eaLnBrk="1" hangingPunct="1">
              <a:lnSpc>
                <a:spcPct val="90000"/>
              </a:lnSpc>
            </a:pPr>
            <a:r>
              <a:rPr lang="en-US" sz="2800" smtClean="0"/>
              <a:t>Uprošćena šema tehnološkog procesa pod nazivom "Globalna uprošćena šema tehnološkog toka CS - 232"  je prikazan na slici X.2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Date Placeholder 3"/>
          <p:cNvSpPr>
            <a:spLocks noGrp="1"/>
          </p:cNvSpPr>
          <p:nvPr>
            <p:ph type="dt" sz="quarter" idx="12"/>
          </p:nvPr>
        </p:nvSpPr>
        <p:spPr>
          <a:noFill/>
        </p:spPr>
        <p:txBody>
          <a:bodyPr anchor="t"/>
          <a:lstStyle/>
          <a:p>
            <a:fld id="{55F29F7B-5E40-42CD-8E85-6D429382E59E}" type="datetime1">
              <a:rPr lang="en-US" sz="1400" smtClean="0"/>
              <a:pPr/>
              <a:t>10/21/2014</a:t>
            </a:fld>
            <a:endParaRPr lang="en-US" sz="1400" smtClean="0"/>
          </a:p>
        </p:txBody>
      </p:sp>
      <p:sp>
        <p:nvSpPr>
          <p:cNvPr id="19459" name="Footer Placeholder 4"/>
          <p:cNvSpPr>
            <a:spLocks noGrp="1"/>
          </p:cNvSpPr>
          <p:nvPr>
            <p:ph type="ftr" sz="quarter" idx="10"/>
          </p:nvPr>
        </p:nvSpPr>
        <p:spPr>
          <a:xfrm>
            <a:off x="3124200" y="6245225"/>
            <a:ext cx="2895600" cy="476250"/>
          </a:xfrm>
          <a:noFill/>
        </p:spPr>
        <p:txBody>
          <a:bodyPr anchor="t"/>
          <a:lstStyle/>
          <a:p>
            <a:r>
              <a:rPr lang="sr-Latn-CS" sz="1400" smtClean="0"/>
              <a:t>Fakultet organizacionih nauka</a:t>
            </a:r>
            <a:endParaRPr lang="en-US" sz="1400" smtClean="0"/>
          </a:p>
        </p:txBody>
      </p:sp>
      <p:sp>
        <p:nvSpPr>
          <p:cNvPr id="19460" name="Slide Number Placeholder 5"/>
          <p:cNvSpPr>
            <a:spLocks noGrp="1"/>
          </p:cNvSpPr>
          <p:nvPr>
            <p:ph type="sldNum" sz="quarter" idx="11"/>
          </p:nvPr>
        </p:nvSpPr>
        <p:spPr>
          <a:xfrm>
            <a:off x="6553200" y="6245225"/>
            <a:ext cx="2133600" cy="476250"/>
          </a:xfrm>
          <a:noFill/>
        </p:spPr>
        <p:txBody>
          <a:bodyPr anchor="t"/>
          <a:lstStyle/>
          <a:p>
            <a:fld id="{B2C999DD-8BA8-4527-A46F-5EA822DE2B80}" type="slidenum">
              <a:rPr lang="sr-Latn-CS" sz="1400" smtClean="0">
                <a:latin typeface="Arial" charset="0"/>
              </a:rPr>
              <a:pPr/>
              <a:t>37</a:t>
            </a:fld>
            <a:endParaRPr lang="en-US" sz="1400" smtClean="0">
              <a:latin typeface="Arial" charset="0"/>
            </a:endParaRPr>
          </a:p>
        </p:txBody>
      </p:sp>
      <p:sp>
        <p:nvSpPr>
          <p:cNvPr id="19461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sr-Latn-CS" sz="4000" smtClean="0"/>
              <a:t>Slučaj proizvoda - sastavnica</a:t>
            </a:r>
            <a:endParaRPr lang="en-US" sz="4000" smtClean="0"/>
          </a:p>
        </p:txBody>
      </p:sp>
      <p:pic>
        <p:nvPicPr>
          <p:cNvPr id="19462" name="Picture 4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0" y="690563"/>
            <a:ext cx="9144000" cy="5546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Date Placeholder 3"/>
          <p:cNvSpPr>
            <a:spLocks noGrp="1"/>
          </p:cNvSpPr>
          <p:nvPr>
            <p:ph type="dt" sz="quarter" idx="12"/>
          </p:nvPr>
        </p:nvSpPr>
        <p:spPr>
          <a:noFill/>
        </p:spPr>
        <p:txBody>
          <a:bodyPr anchor="t"/>
          <a:lstStyle/>
          <a:p>
            <a:fld id="{21001BED-301F-457A-A5D1-04D2534CF6C5}" type="datetime1">
              <a:rPr lang="en-US" sz="1400" smtClean="0"/>
              <a:pPr/>
              <a:t>10/21/2014</a:t>
            </a:fld>
            <a:endParaRPr lang="en-US" sz="1400" smtClean="0"/>
          </a:p>
        </p:txBody>
      </p:sp>
      <p:sp>
        <p:nvSpPr>
          <p:cNvPr id="6148" name="Footer Placeholder 4"/>
          <p:cNvSpPr>
            <a:spLocks noGrp="1"/>
          </p:cNvSpPr>
          <p:nvPr>
            <p:ph type="ftr" sz="quarter" idx="10"/>
          </p:nvPr>
        </p:nvSpPr>
        <p:spPr>
          <a:xfrm>
            <a:off x="3124200" y="6245225"/>
            <a:ext cx="2895600" cy="476250"/>
          </a:xfrm>
          <a:noFill/>
        </p:spPr>
        <p:txBody>
          <a:bodyPr anchor="t"/>
          <a:lstStyle/>
          <a:p>
            <a:r>
              <a:rPr lang="sr-Latn-CS" sz="1400" smtClean="0"/>
              <a:t>Fakultet organizacionih nauka</a:t>
            </a:r>
            <a:endParaRPr lang="en-US" sz="1400" smtClean="0"/>
          </a:p>
        </p:txBody>
      </p:sp>
      <p:sp>
        <p:nvSpPr>
          <p:cNvPr id="6149" name="Slide Number Placeholder 5"/>
          <p:cNvSpPr>
            <a:spLocks noGrp="1"/>
          </p:cNvSpPr>
          <p:nvPr>
            <p:ph type="sldNum" sz="quarter" idx="11"/>
          </p:nvPr>
        </p:nvSpPr>
        <p:spPr>
          <a:xfrm>
            <a:off x="6553200" y="6245225"/>
            <a:ext cx="2133600" cy="476250"/>
          </a:xfrm>
          <a:noFill/>
        </p:spPr>
        <p:txBody>
          <a:bodyPr anchor="t"/>
          <a:lstStyle/>
          <a:p>
            <a:fld id="{CB83E45B-38C1-4235-8465-2E4F5883EB59}" type="slidenum">
              <a:rPr lang="sr-Latn-CS" sz="1400" smtClean="0">
                <a:latin typeface="Arial" charset="0"/>
              </a:rPr>
              <a:pPr/>
              <a:t>38</a:t>
            </a:fld>
            <a:endParaRPr lang="en-US" sz="1400" smtClean="0">
              <a:latin typeface="Arial" charset="0"/>
            </a:endParaRPr>
          </a:p>
        </p:txBody>
      </p:sp>
      <p:sp>
        <p:nvSpPr>
          <p:cNvPr id="6150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79388" y="457200"/>
            <a:ext cx="8785225" cy="668338"/>
          </a:xfrm>
        </p:spPr>
        <p:txBody>
          <a:bodyPr/>
          <a:lstStyle/>
          <a:p>
            <a:pPr algn="ctr" eaLnBrk="1" hangingPunct="1"/>
            <a:r>
              <a:rPr lang="sr-Latn-CS" sz="2800" smtClean="0"/>
              <a:t>Slučaj proizvoda – uprošćena šema tehnološkog toka</a:t>
            </a:r>
            <a:endParaRPr lang="en-US" sz="2800" smtClean="0"/>
          </a:p>
        </p:txBody>
      </p:sp>
      <p:graphicFrame>
        <p:nvGraphicFramePr>
          <p:cNvPr id="6146" name="Object 4"/>
          <p:cNvGraphicFramePr>
            <a:graphicFrameLocks noChangeAspect="1"/>
          </p:cNvGraphicFramePr>
          <p:nvPr>
            <p:ph idx="4294967295"/>
          </p:nvPr>
        </p:nvGraphicFramePr>
        <p:xfrm>
          <a:off x="611188" y="1268413"/>
          <a:ext cx="7524750" cy="5006975"/>
        </p:xfrm>
        <a:graphic>
          <a:graphicData uri="http://schemas.openxmlformats.org/presentationml/2006/ole">
            <p:oleObj spid="_x0000_s57346" name="Visio" r:id="rId3" imgW="9070625" imgH="6037018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 txBox="1">
            <a:spLocks noChangeArrowheads="1"/>
          </p:cNvSpPr>
          <p:nvPr/>
        </p:nvSpPr>
        <p:spPr bwMode="auto">
          <a:xfrm>
            <a:off x="179388" y="457200"/>
            <a:ext cx="8785225" cy="6683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 eaLnBrk="1" hangingPunct="1">
              <a:defRPr/>
            </a:pPr>
            <a:r>
              <a:rPr lang="sr-Latn-CS" sz="2800" kern="0" dirty="0">
                <a:latin typeface="+mj-lt"/>
                <a:ea typeface="+mj-ea"/>
                <a:cs typeface="+mj-cs"/>
              </a:rPr>
              <a:t>Mlekara </a:t>
            </a:r>
            <a:r>
              <a:rPr lang="en-US" sz="2800" dirty="0"/>
              <a:t>“</a:t>
            </a:r>
            <a:r>
              <a:rPr lang="en-US" sz="2800" dirty="0" err="1"/>
              <a:t>Kuč</a:t>
            </a:r>
            <a:r>
              <a:rPr lang="en-US" sz="2800" dirty="0"/>
              <a:t> Company“</a:t>
            </a:r>
            <a:endParaRPr lang="en-US" sz="2800" kern="0" dirty="0">
              <a:latin typeface="+mj-lt"/>
              <a:ea typeface="+mj-ea"/>
              <a:cs typeface="+mj-cs"/>
            </a:endParaRPr>
          </a:p>
        </p:txBody>
      </p:sp>
      <p:sp>
        <p:nvSpPr>
          <p:cNvPr id="20483" name="Rectangle 2"/>
          <p:cNvSpPr>
            <a:spLocks noChangeArrowheads="1"/>
          </p:cNvSpPr>
          <p:nvPr/>
        </p:nvSpPr>
        <p:spPr bwMode="auto">
          <a:xfrm>
            <a:off x="285750" y="1143000"/>
            <a:ext cx="8429625" cy="4524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180975" indent="-180975">
              <a:buFont typeface="Arial" charset="0"/>
              <a:buChar char="•"/>
            </a:pPr>
            <a:r>
              <a:rPr lang="en-US"/>
              <a:t>Osnovano 1992. godine - porodična mlekara u Šumadiji;</a:t>
            </a:r>
          </a:p>
          <a:p>
            <a:pPr marL="180975" indent="-180975">
              <a:buFont typeface="Arial" charset="0"/>
              <a:buChar char="•"/>
            </a:pPr>
            <a:r>
              <a:rPr lang="en-US"/>
              <a:t>Paleta od 20 proizvoda; </a:t>
            </a:r>
          </a:p>
          <a:p>
            <a:pPr marL="180975" indent="-180975">
              <a:buFont typeface="Arial" charset="0"/>
              <a:buChar char="•"/>
            </a:pPr>
            <a:r>
              <a:rPr lang="en-US"/>
              <a:t>Mleko se proizvodi u selima centralne Šumadije i svakodnevno se  u mlekaru dostavlja preko 40.000 l mleka;</a:t>
            </a:r>
          </a:p>
          <a:p>
            <a:pPr marL="180975" indent="-180975"/>
            <a:endParaRPr lang="en-US"/>
          </a:p>
          <a:p>
            <a:pPr marL="180975" indent="-180975">
              <a:buFont typeface="Arial" charset="0"/>
              <a:buChar char="•"/>
            </a:pPr>
            <a:r>
              <a:rPr lang="en-US"/>
              <a:t>ISO 9001:2000 i HACCP;</a:t>
            </a:r>
          </a:p>
          <a:p>
            <a:pPr marL="180975" indent="-180975"/>
            <a:endParaRPr lang="en-US"/>
          </a:p>
          <a:p>
            <a:pPr marL="180975" indent="-180975">
              <a:buFont typeface="Arial" charset="0"/>
              <a:buChar char="•"/>
            </a:pPr>
            <a:r>
              <a:rPr lang="en-US"/>
              <a:t> Kuč Company u sopstvenim laboratorijama vrši kompletnu internu hemijsku i mikrobiološku kontrolu svežeg mleka i gotovih proizvoda. Kvalitet i kontrolu prate četiri eminentne institucije u Republici Srbiji, sa kojima kompanija ima ugovor (Veterinarski Specijalistički Institut Jagodina, Zavod za zaštitu zdravlja Kragujevac, Zavod za mlekarstvo Beograd i Jugoinspekt Beograd).</a:t>
            </a:r>
          </a:p>
          <a:p>
            <a:pPr marL="180975" indent="-180975"/>
            <a:endParaRPr lang="en-US"/>
          </a:p>
          <a:p>
            <a:pPr marL="180975" indent="-180975">
              <a:buFont typeface="Arial" charset="0"/>
              <a:buChar char="•"/>
            </a:pPr>
            <a:r>
              <a:rPr lang="en-US"/>
              <a:t>Kompanija trenutno ima 130 zaposlenih, od toga 60% radi u proizvodnji dok ostatak čine menadžerski tim i administrativna služba</a:t>
            </a:r>
          </a:p>
          <a:p>
            <a:pPr marL="180975" indent="-180975">
              <a:buFont typeface="Arial" charset="0"/>
              <a:buChar char="•"/>
            </a:pP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Title 1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sr-Latn-CS"/>
              <a:t>Šta je (poslovni) proces?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4294967295"/>
          </p:nvPr>
        </p:nvSpPr>
        <p:spPr>
          <a:xfrm>
            <a:off x="457200" y="1981200"/>
            <a:ext cx="8229600" cy="2159000"/>
          </a:xfrm>
        </p:spPr>
        <p:txBody>
          <a:bodyPr>
            <a:normAutofit fontScale="92500" lnSpcReduction="20000"/>
          </a:bodyPr>
          <a:lstStyle/>
          <a:p>
            <a:pPr>
              <a:lnSpc>
                <a:spcPct val="90000"/>
              </a:lnSpc>
            </a:pPr>
            <a:r>
              <a:rPr lang="sr-Latn-CS"/>
              <a:t>ISO 9000:2008 Sistemi menadžmenta kvalitetom – osnove i rečnik: skup međusobno povezanih ili međusobno delujućih aktivnosti koji pretvara ulazne elemente u izlazne elemente (SRPS ISO 9000:2008).</a:t>
            </a:r>
          </a:p>
        </p:txBody>
      </p:sp>
      <p:sp>
        <p:nvSpPr>
          <p:cNvPr id="102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eaLnBrk="1" hangingPunct="1"/>
            <a:endParaRPr lang="en-US">
              <a:latin typeface="Calibri" pitchFamily="34" charset="0"/>
            </a:endParaRPr>
          </a:p>
        </p:txBody>
      </p:sp>
      <p:graphicFrame>
        <p:nvGraphicFramePr>
          <p:cNvPr id="1026" name="Object 1"/>
          <p:cNvGraphicFramePr>
            <a:graphicFrameLocks noChangeAspect="1"/>
          </p:cNvGraphicFramePr>
          <p:nvPr/>
        </p:nvGraphicFramePr>
        <p:xfrm>
          <a:off x="381000" y="4572000"/>
          <a:ext cx="8501063" cy="1371600"/>
        </p:xfrm>
        <a:graphic>
          <a:graphicData uri="http://schemas.openxmlformats.org/presentationml/2006/ole">
            <p:oleObj spid="_x0000_s1026" name="Visio" r:id="rId3" imgW="5899116" imgH="948873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"/>
          <p:cNvGrpSpPr>
            <a:grpSpLocks/>
          </p:cNvGrpSpPr>
          <p:nvPr/>
        </p:nvGrpSpPr>
        <p:grpSpPr bwMode="auto">
          <a:xfrm>
            <a:off x="1500188" y="1476375"/>
            <a:ext cx="5710237" cy="4524375"/>
            <a:chOff x="954" y="8249"/>
            <a:chExt cx="8994" cy="7126"/>
          </a:xfrm>
        </p:grpSpPr>
        <p:sp>
          <p:nvSpPr>
            <p:cNvPr id="21508" name="Line 3"/>
            <p:cNvSpPr>
              <a:spLocks noChangeShapeType="1"/>
            </p:cNvSpPr>
            <p:nvPr/>
          </p:nvSpPr>
          <p:spPr bwMode="auto">
            <a:xfrm>
              <a:off x="1674" y="11550"/>
              <a:ext cx="0" cy="54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509" name="Line 4"/>
            <p:cNvSpPr>
              <a:spLocks noChangeShapeType="1"/>
            </p:cNvSpPr>
            <p:nvPr/>
          </p:nvSpPr>
          <p:spPr bwMode="auto">
            <a:xfrm flipV="1">
              <a:off x="3378" y="11550"/>
              <a:ext cx="0" cy="54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510" name="Line 5"/>
            <p:cNvSpPr>
              <a:spLocks noChangeShapeType="1"/>
            </p:cNvSpPr>
            <p:nvPr/>
          </p:nvSpPr>
          <p:spPr bwMode="auto">
            <a:xfrm flipV="1">
              <a:off x="5064" y="11550"/>
              <a:ext cx="0" cy="54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511" name="Line 6"/>
            <p:cNvSpPr>
              <a:spLocks noChangeShapeType="1"/>
            </p:cNvSpPr>
            <p:nvPr/>
          </p:nvSpPr>
          <p:spPr bwMode="auto">
            <a:xfrm flipV="1">
              <a:off x="6796" y="11550"/>
              <a:ext cx="0" cy="54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512" name="Line 7"/>
            <p:cNvSpPr>
              <a:spLocks noChangeShapeType="1"/>
            </p:cNvSpPr>
            <p:nvPr/>
          </p:nvSpPr>
          <p:spPr bwMode="auto">
            <a:xfrm flipV="1">
              <a:off x="8486" y="11550"/>
              <a:ext cx="0" cy="54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3" name="Group 8"/>
            <p:cNvGrpSpPr>
              <a:grpSpLocks/>
            </p:cNvGrpSpPr>
            <p:nvPr/>
          </p:nvGrpSpPr>
          <p:grpSpPr bwMode="auto">
            <a:xfrm>
              <a:off x="954" y="8249"/>
              <a:ext cx="8994" cy="7126"/>
              <a:chOff x="954" y="8263"/>
              <a:chExt cx="8994" cy="7126"/>
            </a:xfrm>
          </p:grpSpPr>
          <p:sp>
            <p:nvSpPr>
              <p:cNvPr id="21518" name="AutoShape 9"/>
              <p:cNvSpPr>
                <a:spLocks noChangeArrowheads="1"/>
              </p:cNvSpPr>
              <p:nvPr/>
            </p:nvSpPr>
            <p:spPr bwMode="auto">
              <a:xfrm>
                <a:off x="4338" y="8263"/>
                <a:ext cx="1440" cy="960"/>
              </a:xfrm>
              <a:prstGeom prst="flowChartAlternateProcess">
                <a:avLst/>
              </a:prstGeom>
              <a:solidFill>
                <a:srgbClr val="66CC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ctr">
                  <a:spcAft>
                    <a:spcPts val="1000"/>
                  </a:spcAft>
                </a:pPr>
                <a:r>
                  <a:rPr lang="en-US" sz="1100">
                    <a:latin typeface="Calibri" pitchFamily="34" charset="0"/>
                  </a:rPr>
                  <a:t>Vlasnik</a:t>
                </a:r>
                <a:endParaRPr lang="en-US"/>
              </a:p>
            </p:txBody>
          </p:sp>
          <p:sp>
            <p:nvSpPr>
              <p:cNvPr id="21519" name="AutoShape 10"/>
              <p:cNvSpPr>
                <a:spLocks noChangeArrowheads="1"/>
              </p:cNvSpPr>
              <p:nvPr/>
            </p:nvSpPr>
            <p:spPr bwMode="auto">
              <a:xfrm>
                <a:off x="4338" y="9523"/>
                <a:ext cx="1440" cy="960"/>
              </a:xfrm>
              <a:prstGeom prst="flowChartAlternateProcess">
                <a:avLst/>
              </a:prstGeom>
              <a:solidFill>
                <a:srgbClr val="66CC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ctr">
                  <a:spcAft>
                    <a:spcPts val="1000"/>
                  </a:spcAft>
                </a:pPr>
                <a:r>
                  <a:rPr lang="en-US" sz="1100">
                    <a:latin typeface="Calibri" pitchFamily="34" charset="0"/>
                  </a:rPr>
                  <a:t>Direktor</a:t>
                </a:r>
                <a:endParaRPr lang="en-US"/>
              </a:p>
            </p:txBody>
          </p:sp>
          <p:sp>
            <p:nvSpPr>
              <p:cNvPr id="21520" name="AutoShape 11"/>
              <p:cNvSpPr>
                <a:spLocks noChangeArrowheads="1"/>
              </p:cNvSpPr>
              <p:nvPr/>
            </p:nvSpPr>
            <p:spPr bwMode="auto">
              <a:xfrm>
                <a:off x="5268" y="14429"/>
                <a:ext cx="1440" cy="960"/>
              </a:xfrm>
              <a:prstGeom prst="flowChartAlternateProcess">
                <a:avLst/>
              </a:prstGeom>
              <a:solidFill>
                <a:srgbClr val="66CC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ctr">
                  <a:spcAft>
                    <a:spcPts val="1000"/>
                  </a:spcAft>
                </a:pPr>
                <a:r>
                  <a:rPr lang="en-US" sz="1000">
                    <a:latin typeface="Calibri" pitchFamily="34" charset="0"/>
                  </a:rPr>
                  <a:t>Služba sirovina</a:t>
                </a:r>
                <a:endParaRPr lang="en-US"/>
              </a:p>
            </p:txBody>
          </p:sp>
          <p:sp>
            <p:nvSpPr>
              <p:cNvPr id="21521" name="AutoShape 12"/>
              <p:cNvSpPr>
                <a:spLocks noChangeArrowheads="1"/>
              </p:cNvSpPr>
              <p:nvPr/>
            </p:nvSpPr>
            <p:spPr bwMode="auto">
              <a:xfrm>
                <a:off x="6888" y="14429"/>
                <a:ext cx="1440" cy="960"/>
              </a:xfrm>
              <a:prstGeom prst="flowChartAlternateProcess">
                <a:avLst/>
              </a:prstGeom>
              <a:solidFill>
                <a:srgbClr val="66CC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ctr">
                  <a:spcAft>
                    <a:spcPts val="1000"/>
                  </a:spcAft>
                </a:pPr>
                <a:r>
                  <a:rPr lang="en-US" sz="1000">
                    <a:latin typeface="Calibri" pitchFamily="34" charset="0"/>
                  </a:rPr>
                  <a:t>Služba nabavke</a:t>
                </a:r>
                <a:endParaRPr lang="en-US"/>
              </a:p>
            </p:txBody>
          </p:sp>
          <p:sp>
            <p:nvSpPr>
              <p:cNvPr id="21522" name="AutoShape 13"/>
              <p:cNvSpPr>
                <a:spLocks noChangeArrowheads="1"/>
              </p:cNvSpPr>
              <p:nvPr/>
            </p:nvSpPr>
            <p:spPr bwMode="auto">
              <a:xfrm>
                <a:off x="6076" y="12090"/>
                <a:ext cx="1440" cy="1260"/>
              </a:xfrm>
              <a:prstGeom prst="flowChartAlternateProcess">
                <a:avLst/>
              </a:prstGeom>
              <a:solidFill>
                <a:srgbClr val="66CC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ctr">
                  <a:spcAft>
                    <a:spcPts val="1000"/>
                  </a:spcAft>
                </a:pPr>
                <a:r>
                  <a:rPr lang="en-US" sz="1000">
                    <a:latin typeface="Calibri" pitchFamily="34" charset="0"/>
                  </a:rPr>
                  <a:t>Sektor prroizvodnje i razvoja</a:t>
                </a:r>
                <a:endParaRPr lang="en-US"/>
              </a:p>
            </p:txBody>
          </p:sp>
          <p:sp>
            <p:nvSpPr>
              <p:cNvPr id="21523" name="AutoShape 14"/>
              <p:cNvSpPr>
                <a:spLocks noChangeArrowheads="1"/>
              </p:cNvSpPr>
              <p:nvPr/>
            </p:nvSpPr>
            <p:spPr bwMode="auto">
              <a:xfrm>
                <a:off x="8508" y="14429"/>
                <a:ext cx="1440" cy="960"/>
              </a:xfrm>
              <a:prstGeom prst="flowChartAlternateProcess">
                <a:avLst/>
              </a:prstGeom>
              <a:solidFill>
                <a:srgbClr val="66CC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ctr">
                  <a:spcAft>
                    <a:spcPts val="1000"/>
                  </a:spcAft>
                </a:pPr>
                <a:r>
                  <a:rPr lang="en-US" sz="1000">
                    <a:latin typeface="Calibri" pitchFamily="34" charset="0"/>
                  </a:rPr>
                  <a:t>Služba održavanja</a:t>
                </a:r>
                <a:endParaRPr lang="en-US"/>
              </a:p>
            </p:txBody>
          </p:sp>
          <p:sp>
            <p:nvSpPr>
              <p:cNvPr id="21524" name="AutoShape 15"/>
              <p:cNvSpPr>
                <a:spLocks noChangeArrowheads="1"/>
              </p:cNvSpPr>
              <p:nvPr/>
            </p:nvSpPr>
            <p:spPr bwMode="auto">
              <a:xfrm>
                <a:off x="7766" y="12090"/>
                <a:ext cx="1620" cy="1260"/>
              </a:xfrm>
              <a:prstGeom prst="flowChartAlternateProcess">
                <a:avLst/>
              </a:prstGeom>
              <a:solidFill>
                <a:srgbClr val="66CC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ctr">
                  <a:spcAft>
                    <a:spcPts val="1000"/>
                  </a:spcAft>
                </a:pPr>
                <a:r>
                  <a:rPr lang="en-US" sz="1100">
                    <a:latin typeface="Calibri" pitchFamily="34" charset="0"/>
                  </a:rPr>
                  <a:t>S</a:t>
                </a:r>
                <a:r>
                  <a:rPr lang="en-US" sz="1000">
                    <a:latin typeface="Calibri" pitchFamily="34" charset="0"/>
                  </a:rPr>
                  <a:t>lužba kadrovskih, pravnh i opštih poslova</a:t>
                </a:r>
                <a:endParaRPr lang="en-US"/>
              </a:p>
            </p:txBody>
          </p:sp>
          <p:sp>
            <p:nvSpPr>
              <p:cNvPr id="21525" name="AutoShape 16"/>
              <p:cNvSpPr>
                <a:spLocks noChangeArrowheads="1"/>
              </p:cNvSpPr>
              <p:nvPr/>
            </p:nvSpPr>
            <p:spPr bwMode="auto">
              <a:xfrm>
                <a:off x="4372" y="12090"/>
                <a:ext cx="1440" cy="1260"/>
              </a:xfrm>
              <a:prstGeom prst="flowChartAlternateProcess">
                <a:avLst/>
              </a:prstGeom>
              <a:solidFill>
                <a:srgbClr val="66CC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ctr">
                  <a:spcAft>
                    <a:spcPts val="1000"/>
                  </a:spcAft>
                </a:pPr>
                <a:endParaRPr lang="en-US" sz="1000">
                  <a:latin typeface="Times New Roman" pitchFamily="18" charset="0"/>
                </a:endParaRPr>
              </a:p>
              <a:p>
                <a:pPr algn="ctr">
                  <a:spcAft>
                    <a:spcPts val="1000"/>
                  </a:spcAft>
                </a:pPr>
                <a:r>
                  <a:rPr lang="en-US" sz="1000">
                    <a:latin typeface="Calibri" pitchFamily="34" charset="0"/>
                  </a:rPr>
                  <a:t>Sektor kvaliteta</a:t>
                </a:r>
                <a:endParaRPr lang="en-US"/>
              </a:p>
            </p:txBody>
          </p:sp>
          <p:sp>
            <p:nvSpPr>
              <p:cNvPr id="21526" name="AutoShape 17"/>
              <p:cNvSpPr>
                <a:spLocks noChangeArrowheads="1"/>
              </p:cNvSpPr>
              <p:nvPr/>
            </p:nvSpPr>
            <p:spPr bwMode="auto">
              <a:xfrm>
                <a:off x="954" y="12090"/>
                <a:ext cx="1440" cy="1260"/>
              </a:xfrm>
              <a:prstGeom prst="flowChartAlternateProcess">
                <a:avLst/>
              </a:prstGeom>
              <a:solidFill>
                <a:srgbClr val="66CC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ctr">
                  <a:spcAft>
                    <a:spcPts val="1000"/>
                  </a:spcAft>
                </a:pPr>
                <a:r>
                  <a:rPr lang="en-US" sz="1000">
                    <a:latin typeface="Calibri" pitchFamily="34" charset="0"/>
                  </a:rPr>
                  <a:t>Služba ekonomike i finansija</a:t>
                </a:r>
                <a:endParaRPr lang="en-US"/>
              </a:p>
            </p:txBody>
          </p:sp>
          <p:sp>
            <p:nvSpPr>
              <p:cNvPr id="21527" name="AutoShape 18"/>
              <p:cNvSpPr>
                <a:spLocks noChangeArrowheads="1"/>
              </p:cNvSpPr>
              <p:nvPr/>
            </p:nvSpPr>
            <p:spPr bwMode="auto">
              <a:xfrm>
                <a:off x="2658" y="12090"/>
                <a:ext cx="1440" cy="1260"/>
              </a:xfrm>
              <a:prstGeom prst="flowChartAlternateProcess">
                <a:avLst/>
              </a:prstGeom>
              <a:solidFill>
                <a:srgbClr val="66CC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ctr">
                  <a:spcAft>
                    <a:spcPts val="1000"/>
                  </a:spcAft>
                </a:pPr>
                <a:endParaRPr lang="en-US" sz="1000">
                  <a:latin typeface="Times New Roman" pitchFamily="18" charset="0"/>
                </a:endParaRPr>
              </a:p>
              <a:p>
                <a:pPr algn="ctr">
                  <a:spcAft>
                    <a:spcPts val="1000"/>
                  </a:spcAft>
                </a:pPr>
                <a:r>
                  <a:rPr lang="en-US" sz="1000">
                    <a:latin typeface="Calibri" pitchFamily="34" charset="0"/>
                  </a:rPr>
                  <a:t>Sektor komercijale</a:t>
                </a:r>
                <a:endParaRPr lang="en-US"/>
              </a:p>
            </p:txBody>
          </p:sp>
          <p:sp>
            <p:nvSpPr>
              <p:cNvPr id="21528" name="AutoShape 19"/>
              <p:cNvSpPr>
                <a:spLocks noChangeArrowheads="1"/>
              </p:cNvSpPr>
              <p:nvPr/>
            </p:nvSpPr>
            <p:spPr bwMode="auto">
              <a:xfrm>
                <a:off x="3648" y="14429"/>
                <a:ext cx="1440" cy="960"/>
              </a:xfrm>
              <a:prstGeom prst="flowChartAlternateProcess">
                <a:avLst/>
              </a:prstGeom>
              <a:solidFill>
                <a:srgbClr val="66CCFF"/>
              </a:solidFill>
              <a:ln w="9525">
                <a:solidFill>
                  <a:srgbClr val="00008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ctr">
                  <a:spcAft>
                    <a:spcPts val="1000"/>
                  </a:spcAft>
                </a:pPr>
                <a:endParaRPr lang="en-US" sz="1000">
                  <a:latin typeface="Times New Roman" pitchFamily="18" charset="0"/>
                </a:endParaRPr>
              </a:p>
              <a:p>
                <a:pPr algn="ctr">
                  <a:spcAft>
                    <a:spcPts val="1000"/>
                  </a:spcAft>
                </a:pPr>
                <a:r>
                  <a:rPr lang="en-US" sz="1000">
                    <a:latin typeface="Calibri" pitchFamily="34" charset="0"/>
                  </a:rPr>
                  <a:t>Proizvodnja</a:t>
                </a:r>
                <a:endParaRPr lang="en-US"/>
              </a:p>
            </p:txBody>
          </p:sp>
          <p:sp>
            <p:nvSpPr>
              <p:cNvPr id="21529" name="Line 20"/>
              <p:cNvSpPr>
                <a:spLocks noChangeShapeType="1"/>
              </p:cNvSpPr>
              <p:nvPr/>
            </p:nvSpPr>
            <p:spPr bwMode="auto">
              <a:xfrm>
                <a:off x="5056" y="9223"/>
                <a:ext cx="2" cy="30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530" name="Line 21"/>
              <p:cNvSpPr>
                <a:spLocks noChangeShapeType="1"/>
              </p:cNvSpPr>
              <p:nvPr/>
            </p:nvSpPr>
            <p:spPr bwMode="auto">
              <a:xfrm>
                <a:off x="1674" y="11550"/>
                <a:ext cx="6812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531" name="Line 22"/>
              <p:cNvSpPr>
                <a:spLocks noChangeShapeType="1"/>
              </p:cNvSpPr>
              <p:nvPr/>
            </p:nvSpPr>
            <p:spPr bwMode="auto">
              <a:xfrm>
                <a:off x="5056" y="10483"/>
                <a:ext cx="2" cy="1067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532" name="Line 23"/>
              <p:cNvSpPr>
                <a:spLocks noChangeShapeType="1"/>
              </p:cNvSpPr>
              <p:nvPr/>
            </p:nvSpPr>
            <p:spPr bwMode="auto">
              <a:xfrm>
                <a:off x="4368" y="14069"/>
                <a:ext cx="4860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533" name="Line 24"/>
              <p:cNvSpPr>
                <a:spLocks noChangeShapeType="1"/>
              </p:cNvSpPr>
              <p:nvPr/>
            </p:nvSpPr>
            <p:spPr bwMode="auto">
              <a:xfrm>
                <a:off x="6824" y="13349"/>
                <a:ext cx="0" cy="72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21514" name="Line 25"/>
            <p:cNvSpPr>
              <a:spLocks noChangeShapeType="1"/>
            </p:cNvSpPr>
            <p:nvPr/>
          </p:nvSpPr>
          <p:spPr bwMode="auto">
            <a:xfrm>
              <a:off x="4368" y="14069"/>
              <a:ext cx="0" cy="36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515" name="Line 26"/>
            <p:cNvSpPr>
              <a:spLocks noChangeShapeType="1"/>
            </p:cNvSpPr>
            <p:nvPr/>
          </p:nvSpPr>
          <p:spPr bwMode="auto">
            <a:xfrm>
              <a:off x="5988" y="14069"/>
              <a:ext cx="0" cy="36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516" name="Line 27"/>
            <p:cNvSpPr>
              <a:spLocks noChangeShapeType="1"/>
            </p:cNvSpPr>
            <p:nvPr/>
          </p:nvSpPr>
          <p:spPr bwMode="auto">
            <a:xfrm>
              <a:off x="7608" y="14069"/>
              <a:ext cx="0" cy="36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517" name="Line 28"/>
            <p:cNvSpPr>
              <a:spLocks noChangeShapeType="1"/>
            </p:cNvSpPr>
            <p:nvPr/>
          </p:nvSpPr>
          <p:spPr bwMode="auto">
            <a:xfrm>
              <a:off x="9228" y="14069"/>
              <a:ext cx="0" cy="36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29" name="Rectangle 2"/>
          <p:cNvSpPr txBox="1">
            <a:spLocks noChangeArrowheads="1"/>
          </p:cNvSpPr>
          <p:nvPr/>
        </p:nvSpPr>
        <p:spPr bwMode="auto">
          <a:xfrm>
            <a:off x="179388" y="457200"/>
            <a:ext cx="8785225" cy="6683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 eaLnBrk="1" hangingPunct="1">
              <a:defRPr/>
            </a:pPr>
            <a:r>
              <a:rPr lang="sr-Latn-CS" sz="2800" kern="0" dirty="0">
                <a:latin typeface="+mj-lt"/>
                <a:ea typeface="+mj-ea"/>
                <a:cs typeface="+mj-cs"/>
              </a:rPr>
              <a:t>Mlekara </a:t>
            </a:r>
            <a:r>
              <a:rPr lang="en-US" sz="2800" dirty="0"/>
              <a:t>“</a:t>
            </a:r>
            <a:r>
              <a:rPr lang="en-US" sz="2800" dirty="0" err="1"/>
              <a:t>Kuč</a:t>
            </a:r>
            <a:r>
              <a:rPr lang="en-US" sz="2800" dirty="0"/>
              <a:t> Company“</a:t>
            </a:r>
            <a:r>
              <a:rPr lang="sr-Latn-RS" sz="2800" dirty="0"/>
              <a:t> – organizaciona struktura</a:t>
            </a:r>
            <a:endParaRPr lang="en-US" sz="2800" kern="0" dirty="0">
              <a:latin typeface="+mj-lt"/>
              <a:ea typeface="+mj-ea"/>
              <a:cs typeface="+mj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1"/>
          <p:cNvSpPr>
            <a:spLocks noChangeArrowheads="1"/>
          </p:cNvSpPr>
          <p:nvPr/>
        </p:nvSpPr>
        <p:spPr bwMode="auto">
          <a:xfrm>
            <a:off x="214313" y="1000125"/>
            <a:ext cx="8572500" cy="5632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marL="266700" indent="-266700" algn="just">
              <a:buFont typeface="Arial" charset="0"/>
              <a:buChar char="•"/>
            </a:pPr>
            <a:r>
              <a:rPr lang="en-US">
                <a:cs typeface="Times New Roman" pitchFamily="18" charset="0"/>
              </a:rPr>
              <a:t>Paleta proizvoda je velikog spektra sa tendencijom rasta. To su: </a:t>
            </a:r>
            <a:endParaRPr lang="en-US"/>
          </a:p>
          <a:p>
            <a:pPr marL="723900" lvl="1" indent="-266700" algn="just">
              <a:buFont typeface="Arial" charset="0"/>
              <a:buChar char="•"/>
            </a:pPr>
            <a:r>
              <a:rPr lang="en-US">
                <a:cs typeface="Times New Roman" pitchFamily="18" charset="0"/>
              </a:rPr>
              <a:t>kratkotrajni proizvodi - pasterizovanog mleka</a:t>
            </a:r>
            <a:endParaRPr lang="en-US"/>
          </a:p>
          <a:p>
            <a:pPr marL="723900" lvl="1" indent="-266700" algn="just">
              <a:buFont typeface="Arial" charset="0"/>
              <a:buChar char="•"/>
            </a:pPr>
            <a:r>
              <a:rPr lang="en-US">
                <a:cs typeface="Times New Roman" pitchFamily="18" charset="0"/>
              </a:rPr>
              <a:t>fermentisani kiselo-mlečni proizvodi</a:t>
            </a:r>
            <a:endParaRPr lang="en-US"/>
          </a:p>
          <a:p>
            <a:pPr marL="723900" lvl="1" indent="-266700" algn="just">
              <a:buFont typeface="Arial" charset="0"/>
              <a:buChar char="•"/>
            </a:pPr>
            <a:r>
              <a:rPr lang="en-US">
                <a:cs typeface="Times New Roman" pitchFamily="18" charset="0"/>
              </a:rPr>
              <a:t>trajni proizvodi (mlečni i sirni namazi, mladi i zreli kajmak, paprika u pavlaci, beli, kvark   i UF sirevi ).</a:t>
            </a:r>
            <a:endParaRPr lang="en-US"/>
          </a:p>
          <a:p>
            <a:pPr marL="723900" lvl="1" indent="-266700" algn="just">
              <a:buFont typeface="Arial" charset="0"/>
              <a:buChar char="•"/>
            </a:pPr>
            <a:r>
              <a:rPr lang="en-US"/>
              <a:t>Paprika u pavlaci, specijalitet kuće Kuč Company</a:t>
            </a:r>
          </a:p>
          <a:p>
            <a:pPr marL="266700" indent="-266700"/>
            <a:endParaRPr lang="sr-Latn-CS"/>
          </a:p>
          <a:p>
            <a:pPr marL="266700" indent="-266700"/>
            <a:r>
              <a:rPr lang="sr-Latn-CS"/>
              <a:t>Sagledavanjem i analizom programa proizvodnje uraditi sledeće:</a:t>
            </a:r>
            <a:endParaRPr lang="en-US"/>
          </a:p>
          <a:p>
            <a:pPr marL="266700" indent="-266700">
              <a:buFont typeface="Arial" charset="0"/>
              <a:buChar char="•"/>
            </a:pPr>
            <a:r>
              <a:rPr lang="en-US"/>
              <a:t>Izvršeno je  grupisanje proizvoda </a:t>
            </a:r>
            <a:r>
              <a:rPr lang="sr-Latn-CS"/>
              <a:t>po kriterijumu tehnološke složenosti izrade;</a:t>
            </a:r>
            <a:endParaRPr lang="en-US"/>
          </a:p>
          <a:p>
            <a:pPr marL="266700" indent="-266700">
              <a:buFont typeface="Arial" charset="0"/>
              <a:buChar char="•"/>
            </a:pPr>
            <a:r>
              <a:rPr lang="sr-Latn-CS"/>
              <a:t>Izvršeno je dalje dekomponovanje unutar svake od grupa primenjujući opšte principe identifikacije predmeta rada; </a:t>
            </a:r>
            <a:endParaRPr lang="en-US"/>
          </a:p>
          <a:p>
            <a:pPr marL="266700" indent="-266700">
              <a:buFont typeface="Arial" charset="0"/>
              <a:buChar char="•"/>
            </a:pPr>
            <a:r>
              <a:rPr lang="en-US"/>
              <a:t>Izabrana je </a:t>
            </a:r>
            <a:r>
              <a:rPr lang="sr-Latn-CS"/>
              <a:t>reprezentativna grupu</a:t>
            </a:r>
            <a:r>
              <a:rPr lang="sr-Latn-CS" b="1"/>
              <a:t> </a:t>
            </a:r>
            <a:r>
              <a:rPr lang="pl-PL" b="1" i="1"/>
              <a:t>Proizvodi sa produženim rokom trajanja</a:t>
            </a:r>
            <a:r>
              <a:rPr lang="sr-Latn-CS"/>
              <a:t> i</a:t>
            </a:r>
            <a:r>
              <a:rPr lang="en-US"/>
              <a:t> proizvod iz </a:t>
            </a:r>
            <a:r>
              <a:rPr lang="sr-Latn-CS"/>
              <a:t>podgrupe </a:t>
            </a:r>
            <a:r>
              <a:rPr lang="es-MX" b="1" i="1"/>
              <a:t>Mlečnih namaza</a:t>
            </a:r>
            <a:r>
              <a:rPr lang="es-MX"/>
              <a:t> </a:t>
            </a:r>
            <a:r>
              <a:rPr lang="en-US"/>
              <a:t>grupe; </a:t>
            </a:r>
            <a:r>
              <a:rPr lang="sr-Latn-CS"/>
              <a:t>Analizom navedenog proizvoda biće obuhvaćeni i procesi proizvodnje svakog od ostalih proizvoda iz proizvodnog asortimana.</a:t>
            </a:r>
            <a:endParaRPr lang="en-US"/>
          </a:p>
          <a:p>
            <a:pPr marL="266700" indent="-266700">
              <a:buFont typeface="Arial" charset="0"/>
              <a:buChar char="•"/>
            </a:pPr>
            <a:r>
              <a:rPr lang="en-US"/>
              <a:t>Izrađena je strukturna sastavnica izabranog proizvoda, takva da najviše odgovara potrebama identifikacije procesa; </a:t>
            </a:r>
          </a:p>
          <a:p>
            <a:pPr marL="266700" indent="-266700">
              <a:buFont typeface="Arial" charset="0"/>
              <a:buChar char="•"/>
            </a:pPr>
            <a:r>
              <a:rPr lang="en-US"/>
              <a:t>Izrađena je uprošćenu šemu tehnološkog </a:t>
            </a:r>
            <a:r>
              <a:rPr lang="sr-Latn-CS"/>
              <a:t>toka </a:t>
            </a:r>
            <a:r>
              <a:rPr lang="en-US"/>
              <a:t>procesa proizvodnje Paprike u pavlaci;</a:t>
            </a:r>
          </a:p>
          <a:p>
            <a:pPr marL="723900" lvl="1" indent="-266700" algn="just">
              <a:buFont typeface="Arial" charset="0"/>
              <a:buChar char="•"/>
            </a:pPr>
            <a:endParaRPr lang="en-US"/>
          </a:p>
        </p:txBody>
      </p:sp>
      <p:sp>
        <p:nvSpPr>
          <p:cNvPr id="3" name="Rectangle 2"/>
          <p:cNvSpPr txBox="1">
            <a:spLocks noChangeArrowheads="1"/>
          </p:cNvSpPr>
          <p:nvPr/>
        </p:nvSpPr>
        <p:spPr bwMode="auto">
          <a:xfrm>
            <a:off x="179388" y="428625"/>
            <a:ext cx="8785225" cy="6683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 eaLnBrk="1" hangingPunct="1">
              <a:defRPr/>
            </a:pPr>
            <a:r>
              <a:rPr lang="sr-Latn-CS" sz="2800" kern="0" dirty="0">
                <a:latin typeface="+mj-lt"/>
                <a:ea typeface="+mj-ea"/>
                <a:cs typeface="+mj-cs"/>
              </a:rPr>
              <a:t>Mlekara </a:t>
            </a:r>
            <a:r>
              <a:rPr lang="en-US" sz="2800" dirty="0"/>
              <a:t>“</a:t>
            </a:r>
            <a:r>
              <a:rPr lang="en-US" sz="2800" dirty="0" err="1"/>
              <a:t>Kuč</a:t>
            </a:r>
            <a:r>
              <a:rPr lang="en-US" sz="2800" dirty="0"/>
              <a:t> Company“</a:t>
            </a:r>
            <a:endParaRPr lang="en-US" sz="2800" kern="0" dirty="0">
              <a:latin typeface="+mj-lt"/>
              <a:ea typeface="+mj-ea"/>
              <a:cs typeface="+mj-cs"/>
            </a:endParaRPr>
          </a:p>
        </p:txBody>
      </p:sp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3554" name="Picture 2"/>
          <p:cNvPicPr>
            <a:picLocks noChangeAspect="1" noChangeArrowheads="1"/>
          </p:cNvPicPr>
          <p:nvPr/>
        </p:nvPicPr>
        <p:blipFill>
          <a:blip r:embed="rId2"/>
          <a:srcRect l="22852" t="17708" r="20898" b="14583"/>
          <a:stretch>
            <a:fillRect/>
          </a:stretch>
        </p:blipFill>
        <p:spPr bwMode="auto">
          <a:xfrm>
            <a:off x="285750" y="642938"/>
            <a:ext cx="8440738" cy="5715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4578" name="Picture 2"/>
          <p:cNvPicPr>
            <a:picLocks noChangeAspect="1" noChangeArrowheads="1"/>
          </p:cNvPicPr>
          <p:nvPr/>
        </p:nvPicPr>
        <p:blipFill>
          <a:blip r:embed="rId2"/>
          <a:srcRect l="22266" t="18750" r="20898" b="8333"/>
          <a:stretch>
            <a:fillRect/>
          </a:stretch>
        </p:blipFill>
        <p:spPr bwMode="auto">
          <a:xfrm>
            <a:off x="428625" y="571500"/>
            <a:ext cx="8215313" cy="5929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5602" name="Picture 2"/>
          <p:cNvPicPr>
            <a:picLocks noChangeAspect="1" noChangeArrowheads="1"/>
          </p:cNvPicPr>
          <p:nvPr/>
        </p:nvPicPr>
        <p:blipFill>
          <a:blip r:embed="rId2"/>
          <a:srcRect l="21680" t="18750" r="20898" b="8333"/>
          <a:stretch>
            <a:fillRect/>
          </a:stretch>
        </p:blipFill>
        <p:spPr bwMode="auto">
          <a:xfrm>
            <a:off x="214313" y="571500"/>
            <a:ext cx="8429625" cy="6021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6626" name="Picture 2"/>
          <p:cNvPicPr>
            <a:picLocks noChangeAspect="1" noChangeArrowheads="1"/>
          </p:cNvPicPr>
          <p:nvPr/>
        </p:nvPicPr>
        <p:blipFill>
          <a:blip r:embed="rId2"/>
          <a:srcRect l="21094" t="18750" r="21484" b="8333"/>
          <a:stretch>
            <a:fillRect/>
          </a:stretch>
        </p:blipFill>
        <p:spPr bwMode="auto">
          <a:xfrm>
            <a:off x="142875" y="571500"/>
            <a:ext cx="8572500" cy="61229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7650" name="Picture 2"/>
          <p:cNvPicPr>
            <a:picLocks noChangeAspect="1" noChangeArrowheads="1"/>
          </p:cNvPicPr>
          <p:nvPr/>
        </p:nvPicPr>
        <p:blipFill>
          <a:blip r:embed="rId2"/>
          <a:srcRect l="22266" t="37500" r="22070" b="37500"/>
          <a:stretch>
            <a:fillRect/>
          </a:stretch>
        </p:blipFill>
        <p:spPr bwMode="auto">
          <a:xfrm>
            <a:off x="0" y="714375"/>
            <a:ext cx="9048750" cy="2286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8674" name="Picture 2"/>
          <p:cNvPicPr>
            <a:picLocks noChangeAspect="1" noChangeArrowheads="1"/>
          </p:cNvPicPr>
          <p:nvPr/>
        </p:nvPicPr>
        <p:blipFill>
          <a:blip r:embed="rId2"/>
          <a:srcRect l="21094" t="20833" r="21484" b="16666"/>
          <a:stretch>
            <a:fillRect/>
          </a:stretch>
        </p:blipFill>
        <p:spPr bwMode="auto">
          <a:xfrm>
            <a:off x="142875" y="539750"/>
            <a:ext cx="8920163" cy="546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9698" name="Picture 2"/>
          <p:cNvPicPr>
            <a:picLocks noChangeAspect="1" noChangeArrowheads="1"/>
          </p:cNvPicPr>
          <p:nvPr/>
        </p:nvPicPr>
        <p:blipFill>
          <a:blip r:embed="rId2"/>
          <a:srcRect l="18164" t="18750" r="16797" b="7291"/>
          <a:stretch>
            <a:fillRect/>
          </a:stretch>
        </p:blipFill>
        <p:spPr bwMode="auto">
          <a:xfrm>
            <a:off x="0" y="622300"/>
            <a:ext cx="9301163" cy="5949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Date Placeholder 3"/>
          <p:cNvSpPr>
            <a:spLocks noGrp="1"/>
          </p:cNvSpPr>
          <p:nvPr>
            <p:ph type="dt" sz="quarter" idx="12"/>
          </p:nvPr>
        </p:nvSpPr>
        <p:spPr>
          <a:noFill/>
        </p:spPr>
        <p:txBody>
          <a:bodyPr anchor="t"/>
          <a:lstStyle/>
          <a:p>
            <a:fld id="{ECA59608-2924-456B-8F67-E7C491F4E999}" type="datetime1">
              <a:rPr lang="en-US" sz="1400" smtClean="0"/>
              <a:pPr/>
              <a:t>10/21/2014</a:t>
            </a:fld>
            <a:endParaRPr lang="en-US" sz="1400" smtClean="0"/>
          </a:p>
        </p:txBody>
      </p:sp>
      <p:sp>
        <p:nvSpPr>
          <p:cNvPr id="30723" name="Footer Placeholder 4"/>
          <p:cNvSpPr>
            <a:spLocks noGrp="1"/>
          </p:cNvSpPr>
          <p:nvPr>
            <p:ph type="ftr" sz="quarter" idx="10"/>
          </p:nvPr>
        </p:nvSpPr>
        <p:spPr>
          <a:xfrm>
            <a:off x="3124200" y="6245225"/>
            <a:ext cx="2895600" cy="476250"/>
          </a:xfrm>
          <a:noFill/>
        </p:spPr>
        <p:txBody>
          <a:bodyPr anchor="t"/>
          <a:lstStyle/>
          <a:p>
            <a:r>
              <a:rPr lang="sr-Latn-CS" sz="1400" smtClean="0"/>
              <a:t>Fakultet organizacionih nauka</a:t>
            </a:r>
            <a:endParaRPr lang="en-US" sz="1400" smtClean="0"/>
          </a:p>
        </p:txBody>
      </p:sp>
      <p:sp>
        <p:nvSpPr>
          <p:cNvPr id="30724" name="Slide Number Placeholder 5"/>
          <p:cNvSpPr>
            <a:spLocks noGrp="1"/>
          </p:cNvSpPr>
          <p:nvPr>
            <p:ph type="sldNum" sz="quarter" idx="11"/>
          </p:nvPr>
        </p:nvSpPr>
        <p:spPr>
          <a:xfrm>
            <a:off x="6553200" y="6245225"/>
            <a:ext cx="2133600" cy="476250"/>
          </a:xfrm>
          <a:noFill/>
        </p:spPr>
        <p:txBody>
          <a:bodyPr anchor="t"/>
          <a:lstStyle/>
          <a:p>
            <a:fld id="{42EA8126-AD2A-4C65-9F17-907844F76535}" type="slidenum">
              <a:rPr lang="sr-Latn-CS" sz="1400" smtClean="0">
                <a:latin typeface="Arial" charset="0"/>
              </a:rPr>
              <a:pPr/>
              <a:t>49</a:t>
            </a:fld>
            <a:endParaRPr lang="en-US" sz="1400" smtClean="0">
              <a:latin typeface="Arial" charset="0"/>
            </a:endParaRPr>
          </a:p>
        </p:txBody>
      </p:sp>
      <p:sp>
        <p:nvSpPr>
          <p:cNvPr id="30725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sr-Latn-CS" sz="4000" smtClean="0"/>
              <a:t>Identifikacija predmeta rada kod uslužnog preduzeća</a:t>
            </a:r>
            <a:endParaRPr lang="en-US" sz="4000" smtClean="0"/>
          </a:p>
        </p:txBody>
      </p:sp>
      <p:sp>
        <p:nvSpPr>
          <p:cNvPr id="30726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457200" y="2500313"/>
            <a:ext cx="8229600" cy="2189162"/>
          </a:xfrm>
        </p:spPr>
        <p:txBody>
          <a:bodyPr/>
          <a:lstStyle/>
          <a:p>
            <a:pPr eaLnBrk="1" hangingPunct="1"/>
            <a:r>
              <a:rPr lang="sr-Latn-CS" smtClean="0"/>
              <a:t>Definisati najsloženiju uslugu ili usluge ako ih je više</a:t>
            </a:r>
          </a:p>
          <a:p>
            <a:pPr eaLnBrk="1" hangingPunct="1"/>
            <a:r>
              <a:rPr lang="sr-Latn-CS" smtClean="0"/>
              <a:t>Dalje dekomponovati unutar svake od usluga primenjujući opšte principe identifikacije predmeta rada</a:t>
            </a:r>
            <a:endParaRPr lang="en-US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Title 1"/>
          <p:cNvSpPr>
            <a:spLocks noGrp="1"/>
          </p:cNvSpPr>
          <p:nvPr>
            <p:ph type="title" idx="4294967295"/>
          </p:nvPr>
        </p:nvSpPr>
        <p:spPr>
          <a:xfrm>
            <a:off x="457200" y="304800"/>
            <a:ext cx="8229600" cy="914400"/>
          </a:xfrm>
        </p:spPr>
        <p:txBody>
          <a:bodyPr/>
          <a:lstStyle/>
          <a:p>
            <a:r>
              <a:rPr lang="sr-Latn-CS"/>
              <a:t>Šta je (poslovni) proces?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4294967295"/>
          </p:nvPr>
        </p:nvSpPr>
        <p:spPr>
          <a:xfrm>
            <a:off x="457200" y="1447800"/>
            <a:ext cx="8229600" cy="3276600"/>
          </a:xfrm>
        </p:spPr>
        <p:txBody>
          <a:bodyPr>
            <a:normAutofit/>
          </a:bodyPr>
          <a:lstStyle/>
          <a:p>
            <a:pPr>
              <a:lnSpc>
                <a:spcPct val="80000"/>
              </a:lnSpc>
            </a:pPr>
            <a:r>
              <a:rPr lang="sr-Latn-CS" sz="2700"/>
              <a:t>Proces se može definisati i kao niz aktivnosti koje pokreće određeni događaj (ili više njih), a čiji je zadatak ostvarivanje određenog cilja. Proces koristi resurse prilikom ostvarivanja definisanog cilja, podložan je spoljašnjim uticajima, i njime treba upravljati.</a:t>
            </a:r>
          </a:p>
          <a:p>
            <a:pPr>
              <a:lnSpc>
                <a:spcPct val="80000"/>
              </a:lnSpc>
            </a:pPr>
            <a:r>
              <a:rPr lang="sr-Latn-CS" sz="2700"/>
              <a:t>Poslovni proces je vrsta procesa čiji je zadatak ostvarivanje poslovnog cilja, bilo da se radi o ciljevima kompanije ili ciljevima okruženja.</a:t>
            </a:r>
            <a:endParaRPr lang="en-US" sz="2700"/>
          </a:p>
        </p:txBody>
      </p:sp>
      <p:sp>
        <p:nvSpPr>
          <p:cNvPr id="205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eaLnBrk="1" hangingPunct="1"/>
            <a:endParaRPr lang="en-US">
              <a:latin typeface="Calibri" pitchFamily="34" charset="0"/>
            </a:endParaRPr>
          </a:p>
        </p:txBody>
      </p:sp>
      <p:graphicFrame>
        <p:nvGraphicFramePr>
          <p:cNvPr id="2050" name="Object 1"/>
          <p:cNvGraphicFramePr>
            <a:graphicFrameLocks noChangeAspect="1"/>
          </p:cNvGraphicFramePr>
          <p:nvPr/>
        </p:nvGraphicFramePr>
        <p:xfrm>
          <a:off x="609600" y="4876800"/>
          <a:ext cx="8027988" cy="1295400"/>
        </p:xfrm>
        <a:graphic>
          <a:graphicData uri="http://schemas.openxmlformats.org/presentationml/2006/ole">
            <p:oleObj spid="_x0000_s2050" name="Visio" r:id="rId3" imgW="5899023" imgH="949007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Date Placeholder 3"/>
          <p:cNvSpPr>
            <a:spLocks noGrp="1"/>
          </p:cNvSpPr>
          <p:nvPr>
            <p:ph type="dt" sz="quarter" idx="12"/>
          </p:nvPr>
        </p:nvSpPr>
        <p:spPr>
          <a:noFill/>
        </p:spPr>
        <p:txBody>
          <a:bodyPr anchor="t"/>
          <a:lstStyle/>
          <a:p>
            <a:fld id="{2EBAD836-17C4-4866-979E-E1154D137D9C}" type="datetime1">
              <a:rPr lang="en-US" sz="1400" smtClean="0"/>
              <a:pPr/>
              <a:t>10/21/2014</a:t>
            </a:fld>
            <a:endParaRPr lang="en-US" sz="1400" smtClean="0"/>
          </a:p>
        </p:txBody>
      </p:sp>
      <p:sp>
        <p:nvSpPr>
          <p:cNvPr id="31747" name="Footer Placeholder 4"/>
          <p:cNvSpPr>
            <a:spLocks noGrp="1"/>
          </p:cNvSpPr>
          <p:nvPr>
            <p:ph type="ftr" sz="quarter" idx="10"/>
          </p:nvPr>
        </p:nvSpPr>
        <p:spPr>
          <a:xfrm>
            <a:off x="3124200" y="6245225"/>
            <a:ext cx="2895600" cy="476250"/>
          </a:xfrm>
          <a:noFill/>
        </p:spPr>
        <p:txBody>
          <a:bodyPr anchor="t"/>
          <a:lstStyle/>
          <a:p>
            <a:r>
              <a:rPr lang="sr-Latn-CS" sz="1400" smtClean="0"/>
              <a:t>Fakultet organizacionih nauka</a:t>
            </a:r>
            <a:endParaRPr lang="en-US" sz="1400" smtClean="0"/>
          </a:p>
        </p:txBody>
      </p:sp>
      <p:sp>
        <p:nvSpPr>
          <p:cNvPr id="31748" name="Slide Number Placeholder 5"/>
          <p:cNvSpPr>
            <a:spLocks noGrp="1"/>
          </p:cNvSpPr>
          <p:nvPr>
            <p:ph type="sldNum" sz="quarter" idx="11"/>
          </p:nvPr>
        </p:nvSpPr>
        <p:spPr>
          <a:xfrm>
            <a:off x="6553200" y="6245225"/>
            <a:ext cx="2133600" cy="476250"/>
          </a:xfrm>
          <a:noFill/>
        </p:spPr>
        <p:txBody>
          <a:bodyPr anchor="t"/>
          <a:lstStyle/>
          <a:p>
            <a:fld id="{344647E6-AEF5-464E-8D95-B22A736E2143}" type="slidenum">
              <a:rPr lang="sr-Latn-CS" sz="1400" smtClean="0">
                <a:latin typeface="Arial" charset="0"/>
              </a:rPr>
              <a:pPr/>
              <a:t>50</a:t>
            </a:fld>
            <a:endParaRPr lang="en-US" sz="1400" smtClean="0">
              <a:latin typeface="Arial" charset="0"/>
            </a:endParaRPr>
          </a:p>
        </p:txBody>
      </p:sp>
      <p:sp>
        <p:nvSpPr>
          <p:cNvPr id="31749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07950" y="1052513"/>
            <a:ext cx="1943100" cy="3097212"/>
          </a:xfrm>
        </p:spPr>
        <p:txBody>
          <a:bodyPr lIns="0" tIns="0" rIns="0" bIns="0"/>
          <a:lstStyle/>
          <a:p>
            <a:pPr eaLnBrk="1" hangingPunct="1"/>
            <a:r>
              <a:rPr lang="sr-Latn-CS" sz="2800" smtClean="0"/>
              <a:t>Primer usluge – usluga inženjeringa</a:t>
            </a:r>
            <a:endParaRPr lang="en-US" sz="2800" smtClean="0"/>
          </a:p>
        </p:txBody>
      </p:sp>
      <p:pic>
        <p:nvPicPr>
          <p:cNvPr id="31750" name="Picture 4"/>
          <p:cNvPicPr>
            <a:picLocks noChangeAspect="1" noChangeArrowheads="1"/>
          </p:cNvPicPr>
          <p:nvPr/>
        </p:nvPicPr>
        <p:blipFill>
          <a:blip r:embed="rId2"/>
          <a:srcRect l="11604" t="27365" r="34131" b="9636"/>
          <a:stretch>
            <a:fillRect/>
          </a:stretch>
        </p:blipFill>
        <p:spPr bwMode="auto">
          <a:xfrm>
            <a:off x="2051050" y="692150"/>
            <a:ext cx="6877050" cy="59197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Title 1"/>
          <p:cNvSpPr>
            <a:spLocks noGrp="1"/>
          </p:cNvSpPr>
          <p:nvPr>
            <p:ph type="title" idx="4294967295"/>
          </p:nvPr>
        </p:nvSpPr>
        <p:spPr>
          <a:xfrm>
            <a:off x="179388" y="476250"/>
            <a:ext cx="8785225" cy="431800"/>
          </a:xfrm>
        </p:spPr>
        <p:txBody>
          <a:bodyPr/>
          <a:lstStyle/>
          <a:p>
            <a:pPr algn="ctr" eaLnBrk="1" hangingPunct="1"/>
            <a:r>
              <a:rPr lang="sr-Latn-CS" sz="3200" smtClean="0"/>
              <a:t>Katalog predmeta rada štamparije</a:t>
            </a:r>
            <a:endParaRPr lang="en-US" sz="3200" smtClean="0"/>
          </a:p>
        </p:txBody>
      </p:sp>
      <p:sp>
        <p:nvSpPr>
          <p:cNvPr id="32771" name="Date Placeholder 3"/>
          <p:cNvSpPr>
            <a:spLocks noGrp="1"/>
          </p:cNvSpPr>
          <p:nvPr>
            <p:ph type="dt" sz="quarter" idx="12"/>
          </p:nvPr>
        </p:nvSpPr>
        <p:spPr>
          <a:noFill/>
        </p:spPr>
        <p:txBody>
          <a:bodyPr anchor="t"/>
          <a:lstStyle/>
          <a:p>
            <a:fld id="{63778B18-4D7D-4B3C-91AC-FDE1E0C96E5C}" type="datetime1">
              <a:rPr lang="en-US" sz="1400" smtClean="0"/>
              <a:pPr/>
              <a:t>10/21/2014</a:t>
            </a:fld>
            <a:endParaRPr lang="en-US" sz="1400" smtClean="0"/>
          </a:p>
        </p:txBody>
      </p:sp>
      <p:sp>
        <p:nvSpPr>
          <p:cNvPr id="32772" name="Footer Placeholder 4"/>
          <p:cNvSpPr>
            <a:spLocks noGrp="1"/>
          </p:cNvSpPr>
          <p:nvPr>
            <p:ph type="ftr" sz="quarter" idx="10"/>
          </p:nvPr>
        </p:nvSpPr>
        <p:spPr>
          <a:xfrm>
            <a:off x="3124200" y="6245225"/>
            <a:ext cx="2895600" cy="476250"/>
          </a:xfrm>
          <a:noFill/>
        </p:spPr>
        <p:txBody>
          <a:bodyPr anchor="t"/>
          <a:lstStyle/>
          <a:p>
            <a:r>
              <a:rPr lang="sr-Latn-CS" sz="1400" smtClean="0"/>
              <a:t>Fakultet organizacionih nauka</a:t>
            </a:r>
            <a:endParaRPr lang="en-US" sz="1400" smtClean="0"/>
          </a:p>
        </p:txBody>
      </p:sp>
      <p:sp>
        <p:nvSpPr>
          <p:cNvPr id="32773" name="Slide Number Placeholder 5"/>
          <p:cNvSpPr>
            <a:spLocks noGrp="1"/>
          </p:cNvSpPr>
          <p:nvPr>
            <p:ph type="sldNum" sz="quarter" idx="11"/>
          </p:nvPr>
        </p:nvSpPr>
        <p:spPr>
          <a:xfrm>
            <a:off x="6553200" y="6245225"/>
            <a:ext cx="2133600" cy="476250"/>
          </a:xfrm>
          <a:noFill/>
        </p:spPr>
        <p:txBody>
          <a:bodyPr anchor="t"/>
          <a:lstStyle/>
          <a:p>
            <a:fld id="{13646102-BE42-4880-AC58-CF859B992D2C}" type="slidenum">
              <a:rPr lang="sr-Latn-CS" sz="1400" smtClean="0">
                <a:latin typeface="Arial" charset="0"/>
              </a:rPr>
              <a:pPr/>
              <a:t>51</a:t>
            </a:fld>
            <a:endParaRPr lang="en-US" sz="1400" smtClean="0">
              <a:latin typeface="Arial" charset="0"/>
            </a:endParaRPr>
          </a:p>
        </p:txBody>
      </p:sp>
      <p:pic>
        <p:nvPicPr>
          <p:cNvPr id="32774" name="Picture 2"/>
          <p:cNvPicPr>
            <a:picLocks noChangeAspect="1" noChangeArrowheads="1"/>
          </p:cNvPicPr>
          <p:nvPr/>
        </p:nvPicPr>
        <p:blipFill>
          <a:blip r:embed="rId2"/>
          <a:srcRect l="13667" t="18256" r="15112" b="11371"/>
          <a:stretch>
            <a:fillRect/>
          </a:stretch>
        </p:blipFill>
        <p:spPr bwMode="auto">
          <a:xfrm>
            <a:off x="395288" y="1196975"/>
            <a:ext cx="8213725" cy="5072063"/>
          </a:xfrm>
          <a:prstGeom prst="rect">
            <a:avLst/>
          </a:prstGeom>
          <a:solidFill>
            <a:schemeClr val="accent2"/>
          </a:solidFill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Title 1"/>
          <p:cNvSpPr>
            <a:spLocks noGrp="1"/>
          </p:cNvSpPr>
          <p:nvPr>
            <p:ph type="title" idx="4294967295"/>
          </p:nvPr>
        </p:nvSpPr>
        <p:spPr>
          <a:xfrm>
            <a:off x="457200" y="457200"/>
            <a:ext cx="8229600" cy="450850"/>
          </a:xfrm>
        </p:spPr>
        <p:txBody>
          <a:bodyPr/>
          <a:lstStyle/>
          <a:p>
            <a:pPr algn="ctr" eaLnBrk="1" hangingPunct="1"/>
            <a:r>
              <a:rPr lang="sr-Latn-CS" sz="3200" smtClean="0"/>
              <a:t>Katalog predmeta rada štamparije</a:t>
            </a:r>
            <a:endParaRPr lang="en-US" sz="3200" smtClean="0"/>
          </a:p>
        </p:txBody>
      </p:sp>
      <p:sp>
        <p:nvSpPr>
          <p:cNvPr id="33795" name="Date Placeholder 3"/>
          <p:cNvSpPr>
            <a:spLocks noGrp="1"/>
          </p:cNvSpPr>
          <p:nvPr>
            <p:ph type="dt" sz="quarter" idx="12"/>
          </p:nvPr>
        </p:nvSpPr>
        <p:spPr>
          <a:noFill/>
        </p:spPr>
        <p:txBody>
          <a:bodyPr anchor="t"/>
          <a:lstStyle/>
          <a:p>
            <a:fld id="{7C311CF5-1E29-4347-899C-9D79050089B2}" type="datetime1">
              <a:rPr lang="en-US" sz="1400" smtClean="0"/>
              <a:pPr/>
              <a:t>10/21/2014</a:t>
            </a:fld>
            <a:endParaRPr lang="en-US" sz="1400" smtClean="0"/>
          </a:p>
        </p:txBody>
      </p:sp>
      <p:sp>
        <p:nvSpPr>
          <p:cNvPr id="33796" name="Footer Placeholder 4"/>
          <p:cNvSpPr>
            <a:spLocks noGrp="1"/>
          </p:cNvSpPr>
          <p:nvPr>
            <p:ph type="ftr" sz="quarter" idx="10"/>
          </p:nvPr>
        </p:nvSpPr>
        <p:spPr>
          <a:xfrm>
            <a:off x="3124200" y="6245225"/>
            <a:ext cx="2895600" cy="476250"/>
          </a:xfrm>
          <a:noFill/>
        </p:spPr>
        <p:txBody>
          <a:bodyPr anchor="t"/>
          <a:lstStyle/>
          <a:p>
            <a:r>
              <a:rPr lang="sr-Latn-CS" sz="1400" smtClean="0"/>
              <a:t>Fakultet organizacionih nauka</a:t>
            </a:r>
            <a:endParaRPr lang="en-US" sz="1400" smtClean="0"/>
          </a:p>
        </p:txBody>
      </p:sp>
      <p:sp>
        <p:nvSpPr>
          <p:cNvPr id="33797" name="Slide Number Placeholder 5"/>
          <p:cNvSpPr>
            <a:spLocks noGrp="1"/>
          </p:cNvSpPr>
          <p:nvPr>
            <p:ph type="sldNum" sz="quarter" idx="11"/>
          </p:nvPr>
        </p:nvSpPr>
        <p:spPr>
          <a:xfrm>
            <a:off x="6553200" y="6245225"/>
            <a:ext cx="2133600" cy="476250"/>
          </a:xfrm>
          <a:noFill/>
        </p:spPr>
        <p:txBody>
          <a:bodyPr anchor="t"/>
          <a:lstStyle/>
          <a:p>
            <a:fld id="{17B46721-07EC-41CC-98B3-BBD43A167873}" type="slidenum">
              <a:rPr lang="sr-Latn-CS" sz="1400" smtClean="0">
                <a:latin typeface="Arial" charset="0"/>
              </a:rPr>
              <a:pPr/>
              <a:t>52</a:t>
            </a:fld>
            <a:endParaRPr lang="en-US" sz="1400" smtClean="0">
              <a:latin typeface="Arial" charset="0"/>
            </a:endParaRPr>
          </a:p>
        </p:txBody>
      </p:sp>
      <p:pic>
        <p:nvPicPr>
          <p:cNvPr id="33798" name="Picture 2"/>
          <p:cNvPicPr>
            <a:picLocks noChangeAspect="1" noChangeArrowheads="1"/>
          </p:cNvPicPr>
          <p:nvPr/>
        </p:nvPicPr>
        <p:blipFill>
          <a:blip r:embed="rId2"/>
          <a:srcRect l="15598" t="18446" r="13194" b="9940"/>
          <a:stretch>
            <a:fillRect/>
          </a:stretch>
        </p:blipFill>
        <p:spPr bwMode="auto">
          <a:xfrm>
            <a:off x="0" y="908050"/>
            <a:ext cx="9144000" cy="5481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 txBox="1">
            <a:spLocks/>
          </p:cNvSpPr>
          <p:nvPr/>
        </p:nvSpPr>
        <p:spPr bwMode="auto">
          <a:xfrm>
            <a:off x="457200" y="457200"/>
            <a:ext cx="8229600" cy="450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 eaLnBrk="1" hangingPunct="1">
              <a:defRPr/>
            </a:pPr>
            <a:r>
              <a:rPr lang="pl-PL" sz="3200" dirty="0"/>
              <a:t>PARALLEL DOO BEOGRAD</a:t>
            </a:r>
            <a:endParaRPr lang="en-US" sz="3200" kern="0" dirty="0">
              <a:latin typeface="+mj-lt"/>
              <a:ea typeface="+mj-ea"/>
              <a:cs typeface="+mj-cs"/>
            </a:endParaRPr>
          </a:p>
        </p:txBody>
      </p:sp>
      <p:sp>
        <p:nvSpPr>
          <p:cNvPr id="78849" name="Rectangle 1"/>
          <p:cNvSpPr>
            <a:spLocks noChangeArrowheads="1"/>
          </p:cNvSpPr>
          <p:nvPr/>
        </p:nvSpPr>
        <p:spPr bwMode="auto">
          <a:xfrm>
            <a:off x="285750" y="1357313"/>
            <a:ext cx="7500938" cy="39703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 marL="180975" indent="-180975" algn="just">
              <a:buFont typeface="Arial" pitchFamily="34" charset="0"/>
              <a:buChar char="•"/>
              <a:defRPr/>
            </a:pPr>
            <a:r>
              <a:rPr lang="sr-Latn-CS" dirty="0">
                <a:solidFill>
                  <a:srgbClr val="000000"/>
                </a:solidFill>
                <a:latin typeface="+mn-lt"/>
                <a:ea typeface="Calibri" pitchFamily="34" charset="0"/>
                <a:cs typeface="Times New Roman" pitchFamily="18" charset="0"/>
              </a:rPr>
              <a:t>Parallel je osnovan krajem 1992. sa misijom da pruža kvalitetne usluge softverskog inženjeringa, konsaltinga, obuke i podrške korisnicima softverskog sistema Oracle. </a:t>
            </a:r>
          </a:p>
          <a:p>
            <a:pPr marL="180975" indent="-180975" algn="just">
              <a:buFont typeface="Arial" pitchFamily="34" charset="0"/>
              <a:buChar char="•"/>
              <a:defRPr/>
            </a:pPr>
            <a:endParaRPr lang="sr-Latn-CS" dirty="0">
              <a:solidFill>
                <a:srgbClr val="000000"/>
              </a:solidFill>
              <a:latin typeface="+mn-lt"/>
              <a:ea typeface="Calibri" pitchFamily="34" charset="0"/>
              <a:cs typeface="Times New Roman" pitchFamily="18" charset="0"/>
            </a:endParaRPr>
          </a:p>
          <a:p>
            <a:pPr marL="180975" indent="-180975" algn="just">
              <a:buFont typeface="Arial" pitchFamily="34" charset="0"/>
              <a:buChar char="•"/>
              <a:defRPr/>
            </a:pPr>
            <a:r>
              <a:rPr lang="sr-Latn-CS" dirty="0">
                <a:solidFill>
                  <a:srgbClr val="000000"/>
                </a:solidFill>
                <a:latin typeface="+mn-lt"/>
                <a:ea typeface="Calibri" pitchFamily="34" charset="0"/>
                <a:cs typeface="Times New Roman" pitchFamily="18" charset="0"/>
              </a:rPr>
              <a:t>Parallel je član OPN partnerske mreže korporacije Oracle, član Oracle BI Community i ovlašćeni centar za profesionalnu obuku.</a:t>
            </a:r>
            <a:r>
              <a:rPr lang="sr-Latn-CS" dirty="0">
                <a:latin typeface="+mn-lt"/>
                <a:ea typeface="Calibri" pitchFamily="34" charset="0"/>
                <a:cs typeface="Times New Roman" pitchFamily="18" charset="0"/>
              </a:rPr>
              <a:t> </a:t>
            </a:r>
          </a:p>
          <a:p>
            <a:pPr marL="180975" indent="-180975" algn="just">
              <a:buFont typeface="Arial" pitchFamily="34" charset="0"/>
              <a:buChar char="•"/>
              <a:defRPr/>
            </a:pPr>
            <a:endParaRPr lang="sr-Latn-CS" dirty="0">
              <a:latin typeface="+mn-lt"/>
              <a:ea typeface="Calibri" pitchFamily="34" charset="0"/>
              <a:cs typeface="Times New Roman" pitchFamily="18" charset="0"/>
            </a:endParaRPr>
          </a:p>
          <a:p>
            <a:pPr marL="180975" indent="-180975" algn="just">
              <a:buFont typeface="Arial" pitchFamily="34" charset="0"/>
              <a:buChar char="•"/>
              <a:defRPr/>
            </a:pPr>
            <a:r>
              <a:rPr lang="sr-Latn-CS" dirty="0">
                <a:solidFill>
                  <a:srgbClr val="000000"/>
                </a:solidFill>
                <a:latin typeface="+mn-lt"/>
                <a:ea typeface="Calibri" pitchFamily="34" charset="0"/>
                <a:cs typeface="Times New Roman" pitchFamily="18" charset="0"/>
              </a:rPr>
              <a:t>Članovi Parallel ekspertskog tima poseduju zvanične Oracle sertifikate za jednu ili više Oracle specijalizacija, a uz to su i zvanični Oracle predavači za jedan ili više Oracle University kurseva. </a:t>
            </a:r>
          </a:p>
          <a:p>
            <a:pPr marL="180975" indent="-180975" algn="just">
              <a:buFont typeface="Arial" pitchFamily="34" charset="0"/>
              <a:buChar char="•"/>
              <a:defRPr/>
            </a:pPr>
            <a:endParaRPr lang="sr-Latn-CS" dirty="0">
              <a:solidFill>
                <a:srgbClr val="000000"/>
              </a:solidFill>
              <a:latin typeface="+mn-lt"/>
              <a:ea typeface="Calibri" pitchFamily="34" charset="0"/>
              <a:cs typeface="Times New Roman" pitchFamily="18" charset="0"/>
            </a:endParaRPr>
          </a:p>
          <a:p>
            <a:pPr marL="180975" indent="-180975" algn="just">
              <a:buFont typeface="Arial" pitchFamily="34" charset="0"/>
              <a:buChar char="•"/>
              <a:defRPr/>
            </a:pPr>
            <a:r>
              <a:rPr lang="sr-Latn-CS" dirty="0">
                <a:solidFill>
                  <a:srgbClr val="000000"/>
                </a:solidFill>
                <a:latin typeface="+mn-lt"/>
                <a:ea typeface="Calibri" pitchFamily="34" charset="0"/>
                <a:cs typeface="Times New Roman" pitchFamily="18" charset="0"/>
              </a:rPr>
              <a:t>Danas Parallel broji oko 40-ak zaposlenih - od stručnjaka sa evropskim renomeom koji sa Oracle proizvodima rade od 1986. godine, do probranih mladih kadrova koji su tek rođeni te godine.</a:t>
            </a:r>
            <a:endParaRPr lang="sr-Latn-CS" dirty="0">
              <a:latin typeface="+mn-lt"/>
            </a:endParaRPr>
          </a:p>
        </p:txBody>
      </p:sp>
    </p:spTree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7170" name="Object 1"/>
          <p:cNvGraphicFramePr>
            <a:graphicFrameLocks noChangeAspect="1"/>
          </p:cNvGraphicFramePr>
          <p:nvPr/>
        </p:nvGraphicFramePr>
        <p:xfrm>
          <a:off x="714375" y="1357313"/>
          <a:ext cx="7000875" cy="5294312"/>
        </p:xfrm>
        <a:graphic>
          <a:graphicData uri="http://schemas.openxmlformats.org/presentationml/2006/ole">
            <p:oleObj spid="_x0000_s58370" name="Visio" r:id="rId3" imgW="9906952" imgH="7487221" progId="Visio.Drawing.11">
              <p:embed/>
            </p:oleObj>
          </a:graphicData>
        </a:graphic>
      </p:graphicFrame>
      <p:sp>
        <p:nvSpPr>
          <p:cNvPr id="4" name="Title 1"/>
          <p:cNvSpPr txBox="1">
            <a:spLocks/>
          </p:cNvSpPr>
          <p:nvPr/>
        </p:nvSpPr>
        <p:spPr bwMode="auto">
          <a:xfrm>
            <a:off x="0" y="457200"/>
            <a:ext cx="9001125" cy="450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 eaLnBrk="1" hangingPunct="1">
              <a:defRPr/>
            </a:pPr>
            <a:r>
              <a:rPr lang="pl-PL" sz="3200" dirty="0"/>
              <a:t>Parallel doo beograd – organizaciona struktura</a:t>
            </a:r>
            <a:endParaRPr lang="en-US" sz="3200" kern="0" dirty="0">
              <a:latin typeface="+mj-lt"/>
              <a:ea typeface="+mj-ea"/>
              <a:cs typeface="+mj-cs"/>
            </a:endParaRPr>
          </a:p>
        </p:txBody>
      </p:sp>
    </p:spTree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5842" name="Picture 2"/>
          <p:cNvPicPr>
            <a:picLocks noChangeAspect="1" noChangeArrowheads="1"/>
          </p:cNvPicPr>
          <p:nvPr/>
        </p:nvPicPr>
        <p:blipFill>
          <a:blip r:embed="rId2"/>
          <a:srcRect l="18164" t="18750" r="16797" b="9375"/>
          <a:stretch>
            <a:fillRect/>
          </a:stretch>
        </p:blipFill>
        <p:spPr bwMode="auto">
          <a:xfrm>
            <a:off x="214313" y="642938"/>
            <a:ext cx="8848725" cy="55006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Date Placeholder 3"/>
          <p:cNvSpPr>
            <a:spLocks noGrp="1"/>
          </p:cNvSpPr>
          <p:nvPr>
            <p:ph type="dt" sz="quarter" idx="12"/>
          </p:nvPr>
        </p:nvSpPr>
        <p:spPr>
          <a:noFill/>
        </p:spPr>
        <p:txBody>
          <a:bodyPr anchor="t"/>
          <a:lstStyle/>
          <a:p>
            <a:fld id="{D3BAFB5D-40BC-4ABA-A28B-7502FF1E779D}" type="datetime1">
              <a:rPr lang="en-US" sz="1400" smtClean="0"/>
              <a:pPr/>
              <a:t>10/21/2014</a:t>
            </a:fld>
            <a:endParaRPr lang="en-US" sz="1400" smtClean="0"/>
          </a:p>
        </p:txBody>
      </p:sp>
      <p:sp>
        <p:nvSpPr>
          <p:cNvPr id="36867" name="Footer Placeholder 4"/>
          <p:cNvSpPr>
            <a:spLocks noGrp="1"/>
          </p:cNvSpPr>
          <p:nvPr>
            <p:ph type="ftr" sz="quarter" idx="10"/>
          </p:nvPr>
        </p:nvSpPr>
        <p:spPr>
          <a:xfrm>
            <a:off x="3124200" y="6245225"/>
            <a:ext cx="2895600" cy="476250"/>
          </a:xfrm>
          <a:noFill/>
        </p:spPr>
        <p:txBody>
          <a:bodyPr anchor="t"/>
          <a:lstStyle/>
          <a:p>
            <a:r>
              <a:rPr lang="sr-Latn-CS" sz="1400" smtClean="0"/>
              <a:t>Fakultet organizacionih nauka</a:t>
            </a:r>
            <a:endParaRPr lang="en-US" sz="1400" smtClean="0"/>
          </a:p>
        </p:txBody>
      </p:sp>
      <p:sp>
        <p:nvSpPr>
          <p:cNvPr id="36868" name="Slide Number Placeholder 5"/>
          <p:cNvSpPr>
            <a:spLocks noGrp="1"/>
          </p:cNvSpPr>
          <p:nvPr>
            <p:ph type="sldNum" sz="quarter" idx="11"/>
          </p:nvPr>
        </p:nvSpPr>
        <p:spPr>
          <a:xfrm>
            <a:off x="6553200" y="6245225"/>
            <a:ext cx="2133600" cy="476250"/>
          </a:xfrm>
          <a:noFill/>
        </p:spPr>
        <p:txBody>
          <a:bodyPr anchor="t"/>
          <a:lstStyle/>
          <a:p>
            <a:fld id="{3E41AE02-F59E-462B-A766-DAFD6752B7C8}" type="slidenum">
              <a:rPr lang="sr-Latn-CS" sz="1400" smtClean="0">
                <a:latin typeface="Arial" charset="0"/>
              </a:rPr>
              <a:pPr/>
              <a:t>56</a:t>
            </a:fld>
            <a:endParaRPr lang="en-US" sz="1400" smtClean="0">
              <a:latin typeface="Arial" charset="0"/>
            </a:endParaRPr>
          </a:p>
        </p:txBody>
      </p:sp>
      <p:sp>
        <p:nvSpPr>
          <p:cNvPr id="36869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457200"/>
            <a:ext cx="8820150" cy="884238"/>
          </a:xfrm>
        </p:spPr>
        <p:txBody>
          <a:bodyPr/>
          <a:lstStyle/>
          <a:p>
            <a:pPr algn="ctr" eaLnBrk="1" hangingPunct="1"/>
            <a:r>
              <a:rPr lang="sr-Latn-CS" sz="3600" smtClean="0"/>
              <a:t>Ko treba da vrši identifikaciju predmeta rada?</a:t>
            </a:r>
            <a:endParaRPr lang="en-US" sz="3600" smtClean="0"/>
          </a:p>
        </p:txBody>
      </p:sp>
      <p:sp>
        <p:nvSpPr>
          <p:cNvPr id="36870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395288" y="1557338"/>
            <a:ext cx="8229600" cy="4321175"/>
          </a:xfrm>
        </p:spPr>
        <p:txBody>
          <a:bodyPr/>
          <a:lstStyle/>
          <a:p>
            <a:pPr eaLnBrk="1" hangingPunct="1"/>
            <a:r>
              <a:rPr lang="sr-Latn-CS" sz="2800" smtClean="0"/>
              <a:t>Timovi po podsistemima - </a:t>
            </a:r>
            <a:r>
              <a:rPr lang="en-US" sz="2800" smtClean="0"/>
              <a:t>grupa specijalista su poznavaoci posmatranog organizacionog sistema, njegovog programa, tehnologija i trenda razvoja u toj oblasti</a:t>
            </a:r>
            <a:endParaRPr lang="sr-Latn-CS" sz="2800" smtClean="0"/>
          </a:p>
          <a:p>
            <a:pPr eaLnBrk="1" hangingPunct="1"/>
            <a:endParaRPr lang="sr-Latn-CS" sz="2800" smtClean="0"/>
          </a:p>
          <a:p>
            <a:pPr eaLnBrk="1" hangingPunct="1"/>
            <a:r>
              <a:rPr lang="sr-Latn-CS" sz="2800" smtClean="0"/>
              <a:t>Konsultantski tim - </a:t>
            </a:r>
            <a:r>
              <a:rPr lang="en-US" sz="2800" smtClean="0"/>
              <a:t>poznavaoci tehnike, tehnologije, principa i pravila procesnog pristupa i strukture (pre svega anatomske) organizacionih sistema uopšt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Date Placeholder 3"/>
          <p:cNvSpPr>
            <a:spLocks noGrp="1"/>
          </p:cNvSpPr>
          <p:nvPr>
            <p:ph type="dt" sz="quarter" idx="12"/>
          </p:nvPr>
        </p:nvSpPr>
        <p:spPr>
          <a:noFill/>
        </p:spPr>
        <p:txBody>
          <a:bodyPr anchor="t"/>
          <a:lstStyle/>
          <a:p>
            <a:fld id="{76A8BE28-ACA5-4A2C-A566-7E890E437ACB}" type="datetime1">
              <a:rPr lang="en-US" sz="1400" smtClean="0"/>
              <a:pPr/>
              <a:t>10/21/2014</a:t>
            </a:fld>
            <a:endParaRPr lang="en-US" sz="1400" smtClean="0"/>
          </a:p>
        </p:txBody>
      </p:sp>
      <p:sp>
        <p:nvSpPr>
          <p:cNvPr id="37891" name="Footer Placeholder 4"/>
          <p:cNvSpPr>
            <a:spLocks noGrp="1"/>
          </p:cNvSpPr>
          <p:nvPr>
            <p:ph type="ftr" sz="quarter" idx="10"/>
          </p:nvPr>
        </p:nvSpPr>
        <p:spPr>
          <a:xfrm>
            <a:off x="3124200" y="6245225"/>
            <a:ext cx="2895600" cy="476250"/>
          </a:xfrm>
          <a:noFill/>
        </p:spPr>
        <p:txBody>
          <a:bodyPr anchor="t"/>
          <a:lstStyle/>
          <a:p>
            <a:r>
              <a:rPr lang="sr-Latn-CS" sz="1400" smtClean="0"/>
              <a:t>Fakultet organizacionih nauka</a:t>
            </a:r>
            <a:endParaRPr lang="en-US" sz="1400" smtClean="0"/>
          </a:p>
        </p:txBody>
      </p:sp>
      <p:sp>
        <p:nvSpPr>
          <p:cNvPr id="37892" name="Slide Number Placeholder 5"/>
          <p:cNvSpPr>
            <a:spLocks noGrp="1"/>
          </p:cNvSpPr>
          <p:nvPr>
            <p:ph type="sldNum" sz="quarter" idx="11"/>
          </p:nvPr>
        </p:nvSpPr>
        <p:spPr>
          <a:xfrm>
            <a:off x="6553200" y="6245225"/>
            <a:ext cx="2133600" cy="476250"/>
          </a:xfrm>
          <a:noFill/>
        </p:spPr>
        <p:txBody>
          <a:bodyPr anchor="t"/>
          <a:lstStyle/>
          <a:p>
            <a:fld id="{3017D4E0-72E9-4D80-82B6-20085A623D76}" type="slidenum">
              <a:rPr lang="sr-Latn-CS" sz="1400" smtClean="0">
                <a:latin typeface="Arial" charset="0"/>
              </a:rPr>
              <a:pPr/>
              <a:t>57</a:t>
            </a:fld>
            <a:endParaRPr lang="en-US" sz="1400" smtClean="0">
              <a:latin typeface="Arial" charset="0"/>
            </a:endParaRPr>
          </a:p>
        </p:txBody>
      </p:sp>
      <p:sp>
        <p:nvSpPr>
          <p:cNvPr id="37893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457200" y="404813"/>
            <a:ext cx="8229600" cy="450850"/>
          </a:xfrm>
        </p:spPr>
        <p:txBody>
          <a:bodyPr/>
          <a:lstStyle/>
          <a:p>
            <a:pPr algn="ctr" eaLnBrk="1" hangingPunct="1"/>
            <a:r>
              <a:rPr lang="sr-Latn-CS" sz="2800" b="1" smtClean="0"/>
              <a:t>Formular za izradu kataloga predmeta rada</a:t>
            </a:r>
            <a:endParaRPr lang="en-US" sz="2800" b="1" smtClean="0"/>
          </a:p>
        </p:txBody>
      </p:sp>
      <p:pic>
        <p:nvPicPr>
          <p:cNvPr id="37894" name="Picture 4"/>
          <p:cNvPicPr>
            <a:picLocks noChangeAspect="1" noChangeArrowheads="1"/>
          </p:cNvPicPr>
          <p:nvPr/>
        </p:nvPicPr>
        <p:blipFill>
          <a:blip r:embed="rId2"/>
          <a:srcRect l="14063" t="19792" r="13281" b="11458"/>
          <a:stretch>
            <a:fillRect/>
          </a:stretch>
        </p:blipFill>
        <p:spPr bwMode="auto">
          <a:xfrm>
            <a:off x="179388" y="836613"/>
            <a:ext cx="8797925" cy="5876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ChangeArrowheads="1"/>
          </p:cNvSpPr>
          <p:nvPr/>
        </p:nvSpPr>
        <p:spPr bwMode="auto">
          <a:xfrm>
            <a:off x="0" y="128588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eaLnBrk="1" hangingPunct="1"/>
            <a:endParaRPr lang="en-US"/>
          </a:p>
        </p:txBody>
      </p:sp>
      <p:sp>
        <p:nvSpPr>
          <p:cNvPr id="38915" name="Rectangle 3"/>
          <p:cNvSpPr>
            <a:spLocks noChangeArrowheads="1"/>
          </p:cNvSpPr>
          <p:nvPr>
            <p:ph type="title" idx="4294967295"/>
          </p:nvPr>
        </p:nvSpPr>
        <p:spPr>
          <a:xfrm>
            <a:off x="214313" y="476250"/>
            <a:ext cx="8701087" cy="792163"/>
          </a:xfrm>
          <a:noFill/>
        </p:spPr>
        <p:txBody>
          <a:bodyPr anchor="t"/>
          <a:lstStyle/>
          <a:p>
            <a:pPr algn="ctr" eaLnBrk="1" hangingPunct="1"/>
            <a:r>
              <a:rPr lang="sl-SI" sz="2800" b="1" smtClean="0"/>
              <a:t>IDENTIFIKACIJA PREDMETA RADA UNIVERZALNIH PODSISTEMA</a:t>
            </a:r>
            <a:endParaRPr lang="sr-Latn-CS" sz="2800" b="1" smtClean="0"/>
          </a:p>
        </p:txBody>
      </p:sp>
      <p:sp>
        <p:nvSpPr>
          <p:cNvPr id="233476" name="Rectangle 4"/>
          <p:cNvSpPr>
            <a:spLocks noChangeArrowheads="1"/>
          </p:cNvSpPr>
          <p:nvPr/>
        </p:nvSpPr>
        <p:spPr bwMode="auto">
          <a:xfrm>
            <a:off x="179388" y="1628775"/>
            <a:ext cx="8650287" cy="13112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eaLnBrk="1" hangingPunct="1"/>
            <a:r>
              <a:rPr lang="en-US" sz="2000"/>
              <a:t>Polazeći od modela "</a:t>
            </a:r>
            <a:r>
              <a:rPr lang="en-US" sz="2000" b="1"/>
              <a:t>Isporučilac - korisnik</a:t>
            </a:r>
            <a:r>
              <a:rPr lang="en-US" sz="2000"/>
              <a:t>", interni aspekt, primenjujući opšte principe i pravila identifikacije predmeta rada, mogu se identifikovati usluge svih univerzalnih anatomskih delova poslovnog sistema, odnosno njegovih podsistema. </a:t>
            </a:r>
            <a:endParaRPr lang="sr-Latn-CS" sz="2000"/>
          </a:p>
        </p:txBody>
      </p:sp>
      <p:sp>
        <p:nvSpPr>
          <p:cNvPr id="233477" name="Rectangle 5"/>
          <p:cNvSpPr>
            <a:spLocks noChangeArrowheads="1"/>
          </p:cNvSpPr>
          <p:nvPr/>
        </p:nvSpPr>
        <p:spPr bwMode="auto">
          <a:xfrm>
            <a:off x="107950" y="3284538"/>
            <a:ext cx="8650288" cy="31400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marL="268288" indent="-268288" eaLnBrk="1" hangingPunct="1"/>
            <a:r>
              <a:rPr lang="pl-PL" sz="2000"/>
              <a:t>Podsistem </a:t>
            </a:r>
            <a:r>
              <a:rPr lang="en-US" sz="2000"/>
              <a:t>"</a:t>
            </a:r>
            <a:r>
              <a:rPr lang="pl-PL" sz="2000" b="1"/>
              <a:t>Marketing</a:t>
            </a:r>
            <a:r>
              <a:rPr lang="en-US" sz="2000"/>
              <a:t>"</a:t>
            </a:r>
            <a:r>
              <a:rPr lang="pl-PL"/>
              <a:t> </a:t>
            </a:r>
            <a:r>
              <a:rPr lang="pl-PL" sz="2000"/>
              <a:t>:</a:t>
            </a:r>
          </a:p>
          <a:p>
            <a:pPr marL="268288" indent="-268288" eaLnBrk="1" hangingPunct="1"/>
            <a:r>
              <a:rPr lang="pl-PL" sz="2000"/>
              <a:t>1. Usluge marketinga. </a:t>
            </a:r>
          </a:p>
          <a:p>
            <a:pPr marL="884238" lvl="1" indent="-342900" eaLnBrk="1" hangingPunct="1"/>
            <a:r>
              <a:rPr lang="sr-Latn-CS" sz="2000"/>
              <a:t>	1.1	</a:t>
            </a:r>
            <a:r>
              <a:rPr lang="en-US" sz="2000"/>
              <a:t>Usluge definisanja marketing strategije.</a:t>
            </a:r>
          </a:p>
          <a:p>
            <a:pPr marL="884238" lvl="1" indent="-342900" eaLnBrk="1" hangingPunct="1"/>
            <a:r>
              <a:rPr lang="sr-Latn-CS" sz="2000"/>
              <a:t>	1.2	</a:t>
            </a:r>
            <a:r>
              <a:rPr lang="en-US" sz="2000"/>
              <a:t>Usluge definisanja ciljeva.</a:t>
            </a:r>
          </a:p>
          <a:p>
            <a:pPr marL="884238" lvl="1" indent="-342900" eaLnBrk="1" hangingPunct="1"/>
            <a:r>
              <a:rPr lang="sr-Latn-CS" sz="2000"/>
              <a:t>	1.3	</a:t>
            </a:r>
            <a:r>
              <a:rPr lang="en-US" sz="2000"/>
              <a:t>Usluge izrade marketing plana.</a:t>
            </a:r>
          </a:p>
          <a:p>
            <a:pPr marL="884238" lvl="1" indent="-342900" eaLnBrk="1" hangingPunct="1"/>
            <a:r>
              <a:rPr lang="sr-Latn-CS" sz="2000"/>
              <a:t>	1.4	</a:t>
            </a:r>
            <a:r>
              <a:rPr lang="en-US" sz="2000"/>
              <a:t>Usluge istraživanja tržišta.</a:t>
            </a:r>
            <a:endParaRPr lang="pl-PL" sz="2000"/>
          </a:p>
          <a:p>
            <a:pPr marL="884238" lvl="1" indent="-342900" eaLnBrk="1" hangingPunct="1"/>
            <a:r>
              <a:rPr lang="pl-PL" sz="2000"/>
              <a:t>	1.5	Usluge istraživanja tržišta predmeta rada.</a:t>
            </a:r>
            <a:endParaRPr lang="en-US" sz="2000"/>
          </a:p>
          <a:p>
            <a:pPr marL="884238" lvl="1" indent="-342900" eaLnBrk="1" hangingPunct="1"/>
            <a:r>
              <a:rPr lang="sr-Latn-CS" sz="2000"/>
              <a:t>	1.6	</a:t>
            </a:r>
            <a:r>
              <a:rPr lang="en-US" sz="2000"/>
              <a:t>Usluge istraživanja tržišta resursa.</a:t>
            </a:r>
          </a:p>
          <a:p>
            <a:pPr marL="884238" lvl="1" indent="-342900" eaLnBrk="1" hangingPunct="1"/>
            <a:r>
              <a:rPr lang="sr-Latn-CS" sz="2000"/>
              <a:t>	1.7	</a:t>
            </a:r>
            <a:r>
              <a:rPr lang="en-US" sz="2000"/>
              <a:t>Usluge ekonomske propagande.</a:t>
            </a:r>
          </a:p>
          <a:p>
            <a:pPr marL="884238" lvl="1" indent="-342900" eaLnBrk="1" hangingPunct="1"/>
            <a:r>
              <a:rPr lang="sr-Latn-CS" sz="2000"/>
              <a:t>	1.8	</a:t>
            </a:r>
            <a:r>
              <a:rPr lang="en-US" sz="2000"/>
              <a:t>Usluge  u vezi  odnosa sa javnošću (P.R. usluge).</a:t>
            </a:r>
            <a:endParaRPr lang="sr-Latn-CS" sz="200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4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3347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3347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4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3347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3347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3476" grpId="0"/>
      <p:bldP spid="233477" grpId="0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ChangeArrowheads="1"/>
          </p:cNvSpPr>
          <p:nvPr/>
        </p:nvSpPr>
        <p:spPr bwMode="auto">
          <a:xfrm>
            <a:off x="0" y="128588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eaLnBrk="1" hangingPunct="1"/>
            <a:endParaRPr lang="en-US"/>
          </a:p>
        </p:txBody>
      </p:sp>
      <p:sp>
        <p:nvSpPr>
          <p:cNvPr id="235525" name="Rectangle 5"/>
          <p:cNvSpPr>
            <a:spLocks noChangeArrowheads="1"/>
          </p:cNvSpPr>
          <p:nvPr/>
        </p:nvSpPr>
        <p:spPr bwMode="auto">
          <a:xfrm>
            <a:off x="0" y="1125538"/>
            <a:ext cx="8650288" cy="1920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marL="342900" indent="-342900" eaLnBrk="1" hangingPunct="1"/>
            <a:r>
              <a:rPr lang="pl-PL" sz="2000"/>
              <a:t>Podsistem </a:t>
            </a:r>
            <a:r>
              <a:rPr lang="en-US" sz="2000"/>
              <a:t>"</a:t>
            </a:r>
            <a:r>
              <a:rPr lang="pl-PL" sz="2000" b="1"/>
              <a:t>Nabavka</a:t>
            </a:r>
            <a:r>
              <a:rPr lang="en-US" sz="2000"/>
              <a:t>"</a:t>
            </a:r>
            <a:r>
              <a:rPr lang="pl-PL"/>
              <a:t> </a:t>
            </a:r>
            <a:r>
              <a:rPr lang="pl-PL" sz="2000"/>
              <a:t>:</a:t>
            </a:r>
          </a:p>
          <a:p>
            <a:pPr marL="342900" indent="-342900" eaLnBrk="1" hangingPunct="1"/>
            <a:r>
              <a:rPr lang="pl-PL" sz="2000"/>
              <a:t>1. Usluge nabavke. </a:t>
            </a:r>
          </a:p>
          <a:p>
            <a:pPr marL="884238" lvl="1" indent="-342900" eaLnBrk="1" hangingPunct="1"/>
            <a:r>
              <a:rPr lang="sr-Latn-CS" sz="2000"/>
              <a:t>	1.1	</a:t>
            </a:r>
            <a:r>
              <a:rPr lang="en-US" sz="2000"/>
              <a:t>Usluge planiranja nabavke.</a:t>
            </a:r>
            <a:endParaRPr lang="sr-Latn-CS" sz="2000"/>
          </a:p>
          <a:p>
            <a:pPr marL="884238" lvl="1" indent="-342900" eaLnBrk="1" hangingPunct="1"/>
            <a:r>
              <a:rPr lang="sr-Latn-CS" sz="2000"/>
              <a:t>	1.2	</a:t>
            </a:r>
            <a:r>
              <a:rPr lang="en-US" sz="2000"/>
              <a:t>Usluge realizacije nabavke.</a:t>
            </a:r>
            <a:endParaRPr lang="sr-Latn-CS" sz="2000"/>
          </a:p>
          <a:p>
            <a:pPr marL="884238" lvl="1" indent="-342900" eaLnBrk="1" hangingPunct="1"/>
            <a:r>
              <a:rPr lang="sr-Latn-CS" sz="2000"/>
              <a:t>	1.3	</a:t>
            </a:r>
            <a:r>
              <a:rPr lang="en-US" sz="2000"/>
              <a:t>Usluge transporta.</a:t>
            </a:r>
            <a:endParaRPr lang="sr-Latn-CS" sz="2000"/>
          </a:p>
          <a:p>
            <a:pPr marL="884238" lvl="1" indent="-342900" eaLnBrk="1" hangingPunct="1"/>
            <a:r>
              <a:rPr lang="sr-Latn-CS" sz="2000"/>
              <a:t>	1.4	</a:t>
            </a:r>
            <a:r>
              <a:rPr lang="en-US" sz="2000"/>
              <a:t>Usluge skladištenja.</a:t>
            </a:r>
            <a:endParaRPr lang="sr-Latn-CS" sz="2000"/>
          </a:p>
        </p:txBody>
      </p:sp>
      <p:sp>
        <p:nvSpPr>
          <p:cNvPr id="235526" name="Rectangle 6"/>
          <p:cNvSpPr>
            <a:spLocks noChangeArrowheads="1"/>
          </p:cNvSpPr>
          <p:nvPr/>
        </p:nvSpPr>
        <p:spPr bwMode="auto">
          <a:xfrm>
            <a:off x="179388" y="2997200"/>
            <a:ext cx="8650287" cy="1920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marL="342900" indent="-342900" eaLnBrk="1" hangingPunct="1"/>
            <a:r>
              <a:rPr lang="pl-PL" sz="2000"/>
              <a:t>Podsistem </a:t>
            </a:r>
            <a:r>
              <a:rPr lang="en-US" sz="2000"/>
              <a:t>"</a:t>
            </a:r>
            <a:r>
              <a:rPr lang="pl-PL" sz="2000" b="1"/>
              <a:t>Prodaja</a:t>
            </a:r>
            <a:r>
              <a:rPr lang="en-US" sz="2000"/>
              <a:t>"</a:t>
            </a:r>
            <a:r>
              <a:rPr lang="pl-PL"/>
              <a:t> </a:t>
            </a:r>
            <a:r>
              <a:rPr lang="pl-PL" sz="2000"/>
              <a:t>:</a:t>
            </a:r>
          </a:p>
          <a:p>
            <a:pPr marL="342900" indent="-342900" eaLnBrk="1" hangingPunct="1"/>
            <a:r>
              <a:rPr lang="pl-PL" sz="2000"/>
              <a:t>1. Usluge prodaje. </a:t>
            </a:r>
          </a:p>
          <a:p>
            <a:pPr marL="884238" lvl="1" indent="-342900" eaLnBrk="1" hangingPunct="1"/>
            <a:r>
              <a:rPr lang="sr-Latn-CS" sz="2000"/>
              <a:t>	1.1	</a:t>
            </a:r>
            <a:r>
              <a:rPr lang="pl-PL" sz="2000"/>
              <a:t>Usluge prodaje na malo. </a:t>
            </a:r>
          </a:p>
          <a:p>
            <a:pPr marL="884238" lvl="1" indent="-342900" eaLnBrk="1" hangingPunct="1"/>
            <a:r>
              <a:rPr lang="pl-PL" sz="2000"/>
              <a:t>	1.2 	Usluge prodaje na veliko. </a:t>
            </a:r>
          </a:p>
          <a:p>
            <a:pPr marL="884238" lvl="1" indent="-342900" eaLnBrk="1" hangingPunct="1"/>
            <a:r>
              <a:rPr lang="pl-PL" sz="2000"/>
              <a:t>	1.3	Usluge skladištenja. </a:t>
            </a:r>
            <a:endParaRPr lang="en-US" sz="2000"/>
          </a:p>
          <a:p>
            <a:pPr marL="884238" lvl="1" indent="-342900" eaLnBrk="1" hangingPunct="1"/>
            <a:r>
              <a:rPr lang="sr-Latn-CS" sz="2000"/>
              <a:t>	1.4	</a:t>
            </a:r>
            <a:r>
              <a:rPr lang="en-US" sz="2000"/>
              <a:t>Usluge transpota</a:t>
            </a:r>
            <a:r>
              <a:rPr lang="sr-Latn-CS" sz="2000"/>
              <a:t>.</a:t>
            </a:r>
            <a:r>
              <a:rPr lang="en-US" sz="2000"/>
              <a:t> </a:t>
            </a:r>
            <a:endParaRPr lang="sr-Latn-CS" sz="2000"/>
          </a:p>
        </p:txBody>
      </p:sp>
      <p:sp>
        <p:nvSpPr>
          <p:cNvPr id="39941" name="Rectangle 3"/>
          <p:cNvSpPr>
            <a:spLocks noChangeArrowheads="1"/>
          </p:cNvSpPr>
          <p:nvPr>
            <p:ph type="title" idx="4294967295"/>
          </p:nvPr>
        </p:nvSpPr>
        <p:spPr>
          <a:xfrm>
            <a:off x="250825" y="333375"/>
            <a:ext cx="8750300" cy="792163"/>
          </a:xfrm>
          <a:noFill/>
        </p:spPr>
        <p:txBody>
          <a:bodyPr anchor="t"/>
          <a:lstStyle/>
          <a:p>
            <a:pPr algn="ctr" eaLnBrk="1" hangingPunct="1"/>
            <a:r>
              <a:rPr lang="sl-SI" sz="2800" b="1" smtClean="0"/>
              <a:t>IDENTIFIKACIJA PREDMETA RADA UNIVERZALNIH PODSISTEMA</a:t>
            </a:r>
            <a:endParaRPr lang="sr-Latn-CS" sz="2800" b="1" smtClean="0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107950" y="4937125"/>
            <a:ext cx="8650288" cy="1920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marL="342900" indent="-342900" eaLnBrk="1" hangingPunct="1"/>
            <a:r>
              <a:rPr lang="pl-PL" sz="2000"/>
              <a:t>Podsistem </a:t>
            </a:r>
            <a:r>
              <a:rPr lang="en-US" sz="2000"/>
              <a:t>"</a:t>
            </a:r>
            <a:r>
              <a:rPr lang="pl-PL" sz="2000" b="1"/>
              <a:t>Ekonomika</a:t>
            </a:r>
            <a:r>
              <a:rPr lang="en-US" sz="2000"/>
              <a:t>"</a:t>
            </a:r>
            <a:r>
              <a:rPr lang="pl-PL"/>
              <a:t> </a:t>
            </a:r>
            <a:r>
              <a:rPr lang="pl-PL" sz="2000"/>
              <a:t>:</a:t>
            </a:r>
          </a:p>
          <a:p>
            <a:pPr marL="342900" indent="-342900" eaLnBrk="1" hangingPunct="1"/>
            <a:r>
              <a:rPr lang="pl-PL" sz="2000"/>
              <a:t>1. Usluge ekonomike. </a:t>
            </a:r>
          </a:p>
          <a:p>
            <a:pPr marL="884238" lvl="1" indent="-342900" eaLnBrk="1" hangingPunct="1"/>
            <a:r>
              <a:rPr lang="sr-Latn-CS" sz="2000"/>
              <a:t>	1.1	</a:t>
            </a:r>
            <a:r>
              <a:rPr lang="en-US" sz="2000"/>
              <a:t>Usluge analize troškova. </a:t>
            </a:r>
          </a:p>
          <a:p>
            <a:pPr marL="884238" lvl="1" indent="-342900" eaLnBrk="1" hangingPunct="1"/>
            <a:r>
              <a:rPr lang="sr-Latn-CS" sz="2000"/>
              <a:t>	</a:t>
            </a:r>
            <a:r>
              <a:rPr lang="en-US" sz="2000"/>
              <a:t>1.2.	Usluge kalkulacija. </a:t>
            </a:r>
          </a:p>
          <a:p>
            <a:pPr marL="884238" lvl="1" indent="-342900" eaLnBrk="1" hangingPunct="1"/>
            <a:r>
              <a:rPr lang="sr-Latn-CS" sz="2000"/>
              <a:t>			</a:t>
            </a:r>
            <a:r>
              <a:rPr lang="en-US" sz="2000"/>
              <a:t>1.2.1	Usluge kalkulacija cena. </a:t>
            </a:r>
          </a:p>
          <a:p>
            <a:pPr marL="884238" lvl="1" indent="-342900" eaLnBrk="1" hangingPunct="1"/>
            <a:r>
              <a:rPr lang="sr-Latn-CS" sz="2000"/>
              <a:t>			</a:t>
            </a:r>
            <a:r>
              <a:rPr lang="en-US" sz="2000"/>
              <a:t>1.2.2	Usluge kalkulacija  simuliranih situacija.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355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355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355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355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500"/>
                            </p:stCondLst>
                            <p:childTnLst>
                              <p:par>
                                <p:cTn id="16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5525" grpId="0"/>
      <p:bldP spid="235526" grpId="0"/>
      <p:bldP spid="8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Title 1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sr-Latn-CS"/>
              <a:t>Šta je cilj (poslovnog) procesa?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4294967295"/>
          </p:nvPr>
        </p:nvSpPr>
        <p:spPr>
          <a:xfrm>
            <a:off x="457200" y="1600200"/>
            <a:ext cx="8229600" cy="5105400"/>
          </a:xfrm>
        </p:spPr>
        <p:txBody>
          <a:bodyPr>
            <a:normAutofit lnSpcReduction="10000"/>
          </a:bodyPr>
          <a:lstStyle/>
          <a:p>
            <a:pPr>
              <a:lnSpc>
                <a:spcPct val="90000"/>
              </a:lnSpc>
            </a:pPr>
            <a:r>
              <a:rPr lang="sr-Latn-CS"/>
              <a:t>Osnovni cilj svakog poslovnog procesa je da stvori vrednost za korisnika.</a:t>
            </a:r>
          </a:p>
          <a:p>
            <a:pPr>
              <a:lnSpc>
                <a:spcPct val="90000"/>
              </a:lnSpc>
            </a:pPr>
            <a:r>
              <a:rPr lang="sr-Latn-CS"/>
              <a:t>Dodatni kriterijumi koje poslovni procesi moraju da zadovolje (Rummler, 2010):</a:t>
            </a:r>
          </a:p>
          <a:p>
            <a:pPr lvl="1">
              <a:lnSpc>
                <a:spcPct val="90000"/>
              </a:lnSpc>
            </a:pPr>
            <a:r>
              <a:rPr lang="sr-Latn-CS"/>
              <a:t>Procesi, sami ili u interakciji sa drugim procesima, treba da na efektivan i efikasan način doprinose stvaranju vrednosti za korisnika.</a:t>
            </a:r>
          </a:p>
          <a:p>
            <a:pPr lvl="1">
              <a:lnSpc>
                <a:spcPct val="90000"/>
              </a:lnSpc>
            </a:pPr>
            <a:r>
              <a:rPr lang="sr-Latn-CS"/>
              <a:t>Procesima treba upravljati na efektivan način.</a:t>
            </a:r>
          </a:p>
          <a:p>
            <a:pPr lvl="1">
              <a:lnSpc>
                <a:spcPct val="90000"/>
              </a:lnSpc>
            </a:pPr>
            <a:r>
              <a:rPr lang="sr-Latn-CS"/>
              <a:t>Procesi, individualno ili u kombinaciji sa drugim procesima, treba da imaju potencijal za stvaranje konkurentske prednosti.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ChangeArrowheads="1"/>
          </p:cNvSpPr>
          <p:nvPr/>
        </p:nvSpPr>
        <p:spPr bwMode="auto">
          <a:xfrm>
            <a:off x="0" y="128588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eaLnBrk="1" hangingPunct="1"/>
            <a:endParaRPr lang="en-US"/>
          </a:p>
        </p:txBody>
      </p:sp>
      <p:sp>
        <p:nvSpPr>
          <p:cNvPr id="237573" name="Rectangle 5"/>
          <p:cNvSpPr>
            <a:spLocks noChangeArrowheads="1"/>
          </p:cNvSpPr>
          <p:nvPr/>
        </p:nvSpPr>
        <p:spPr bwMode="auto">
          <a:xfrm>
            <a:off x="0" y="1125538"/>
            <a:ext cx="8650288" cy="16160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marL="342900" indent="-342900" eaLnBrk="1" hangingPunct="1"/>
            <a:r>
              <a:rPr lang="pl-PL" sz="2000"/>
              <a:t>Podsistem </a:t>
            </a:r>
            <a:r>
              <a:rPr lang="en-US" sz="2000"/>
              <a:t>"</a:t>
            </a:r>
            <a:r>
              <a:rPr lang="pl-PL" sz="2000" b="1"/>
              <a:t>Finansije</a:t>
            </a:r>
            <a:r>
              <a:rPr lang="en-US" sz="2000"/>
              <a:t>"</a:t>
            </a:r>
            <a:r>
              <a:rPr lang="pl-PL"/>
              <a:t> </a:t>
            </a:r>
            <a:r>
              <a:rPr lang="pl-PL" sz="2000"/>
              <a:t>:</a:t>
            </a:r>
          </a:p>
          <a:p>
            <a:pPr marL="342900" indent="-342900" eaLnBrk="1" hangingPunct="1"/>
            <a:r>
              <a:rPr lang="pl-PL" sz="2000"/>
              <a:t>1.	Finansijske usluge. </a:t>
            </a:r>
          </a:p>
          <a:p>
            <a:pPr marL="342900" indent="-342900" eaLnBrk="1" hangingPunct="1"/>
            <a:r>
              <a:rPr lang="sr-Latn-CS" sz="2000"/>
              <a:t>	1.1.	Usluge platnog prometa. </a:t>
            </a:r>
          </a:p>
          <a:p>
            <a:pPr marL="342900" indent="-342900" eaLnBrk="1" hangingPunct="1"/>
            <a:r>
              <a:rPr lang="sr-Latn-CS" sz="2000"/>
              <a:t>	1.2.	Usluge knjiženja. </a:t>
            </a:r>
          </a:p>
          <a:p>
            <a:pPr marL="342900" indent="-342900" eaLnBrk="1" hangingPunct="1"/>
            <a:r>
              <a:rPr lang="sr-Latn-CS" sz="2000"/>
              <a:t>	1.3.	Usluge izrade finansijskih planova</a:t>
            </a:r>
          </a:p>
        </p:txBody>
      </p:sp>
      <p:sp>
        <p:nvSpPr>
          <p:cNvPr id="40964" name="Rectangle 3"/>
          <p:cNvSpPr>
            <a:spLocks noChangeArrowheads="1"/>
          </p:cNvSpPr>
          <p:nvPr>
            <p:ph type="title" idx="4294967295"/>
          </p:nvPr>
        </p:nvSpPr>
        <p:spPr>
          <a:xfrm>
            <a:off x="250825" y="333375"/>
            <a:ext cx="8605838" cy="838200"/>
          </a:xfrm>
          <a:noFill/>
        </p:spPr>
        <p:txBody>
          <a:bodyPr anchor="t"/>
          <a:lstStyle/>
          <a:p>
            <a:pPr algn="ctr" eaLnBrk="1" hangingPunct="1"/>
            <a:r>
              <a:rPr lang="sl-SI" sz="2800" b="1" smtClean="0"/>
              <a:t>IDENTIFIKACIJA PREDMETA RADA UNIVERZALNIH PODSISTEMA</a:t>
            </a:r>
            <a:endParaRPr lang="sr-Latn-CS" sz="2800" b="1" smtClean="0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107950" y="2852738"/>
            <a:ext cx="8650288" cy="1920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marL="342900" indent="-342900" eaLnBrk="1" hangingPunct="1"/>
            <a:r>
              <a:rPr lang="pl-PL" sz="2000"/>
              <a:t>Podsistem </a:t>
            </a:r>
            <a:r>
              <a:rPr lang="en-US" sz="2000"/>
              <a:t>"</a:t>
            </a:r>
            <a:r>
              <a:rPr lang="pl-PL" sz="2000" b="1"/>
              <a:t>Kadrovi</a:t>
            </a:r>
            <a:r>
              <a:rPr lang="en-US" sz="2000"/>
              <a:t>"</a:t>
            </a:r>
            <a:r>
              <a:rPr lang="pl-PL"/>
              <a:t> </a:t>
            </a:r>
            <a:r>
              <a:rPr lang="pl-PL" sz="2000"/>
              <a:t>:</a:t>
            </a:r>
          </a:p>
          <a:p>
            <a:pPr marL="342900" indent="-342900" eaLnBrk="1" hangingPunct="1"/>
            <a:r>
              <a:rPr lang="pl-PL" sz="2000"/>
              <a:t>1.	Usluge u vezi ljudskih resursa. </a:t>
            </a:r>
          </a:p>
          <a:p>
            <a:pPr marL="342900" indent="-342900" eaLnBrk="1" hangingPunct="1"/>
            <a:r>
              <a:rPr lang="pl-PL" sz="2000"/>
              <a:t>	1.1.	Usluge uređivanja radnih odnosa. </a:t>
            </a:r>
          </a:p>
          <a:p>
            <a:pPr marL="342900" indent="-342900" eaLnBrk="1" hangingPunct="1"/>
            <a:r>
              <a:rPr lang="pl-PL" sz="2000"/>
              <a:t>	1.2.	Usluge pribavljanja kadrova. </a:t>
            </a:r>
          </a:p>
          <a:p>
            <a:pPr marL="342900" indent="-342900" eaLnBrk="1" hangingPunct="1"/>
            <a:r>
              <a:rPr lang="pl-PL" sz="2000"/>
              <a:t>	1.3.	Usluge u vezi obrazovanja. </a:t>
            </a:r>
          </a:p>
          <a:p>
            <a:pPr marL="342900" indent="-342900" eaLnBrk="1" hangingPunct="1"/>
            <a:r>
              <a:rPr lang="pl-PL" sz="2000"/>
              <a:t>	1.4.	Usluge stvaranja osnova za upravljanje kadrovima.</a:t>
            </a:r>
            <a:endParaRPr lang="en-US" sz="2000"/>
          </a:p>
        </p:txBody>
      </p:sp>
      <p:sp>
        <p:nvSpPr>
          <p:cNvPr id="9" name="Rectangle 5"/>
          <p:cNvSpPr>
            <a:spLocks noChangeArrowheads="1"/>
          </p:cNvSpPr>
          <p:nvPr/>
        </p:nvSpPr>
        <p:spPr bwMode="auto">
          <a:xfrm>
            <a:off x="107950" y="4724400"/>
            <a:ext cx="8650288" cy="1920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marL="342900" indent="-342900" eaLnBrk="1" hangingPunct="1"/>
            <a:r>
              <a:rPr lang="pl-PL" sz="2000"/>
              <a:t>Podsistem </a:t>
            </a:r>
            <a:r>
              <a:rPr lang="en-US" sz="2000"/>
              <a:t>"</a:t>
            </a:r>
            <a:r>
              <a:rPr lang="pl-PL" sz="2000" b="1"/>
              <a:t>Pravno-normativni</a:t>
            </a:r>
            <a:r>
              <a:rPr lang="en-US" sz="2000"/>
              <a:t>"</a:t>
            </a:r>
            <a:r>
              <a:rPr lang="pl-PL"/>
              <a:t> </a:t>
            </a:r>
            <a:r>
              <a:rPr lang="pl-PL" sz="2000"/>
              <a:t>:</a:t>
            </a:r>
          </a:p>
          <a:p>
            <a:pPr marL="342900" indent="-342900" eaLnBrk="1" hangingPunct="1"/>
            <a:r>
              <a:rPr lang="pl-PL" sz="2000"/>
              <a:t>1.	Pravno-normativne usluge. </a:t>
            </a:r>
          </a:p>
          <a:p>
            <a:pPr marL="342900" indent="-342900" eaLnBrk="1" hangingPunct="1"/>
            <a:r>
              <a:rPr lang="pl-PL" sz="2000"/>
              <a:t>	1.1.	Usluge u vezi statusa poslovnog sistema. </a:t>
            </a:r>
          </a:p>
          <a:p>
            <a:pPr marL="342900" indent="-342900" eaLnBrk="1" hangingPunct="1"/>
            <a:r>
              <a:rPr lang="pl-PL" sz="2000"/>
              <a:t>	1.2.	Usluge normativnog regulisanja. </a:t>
            </a:r>
          </a:p>
          <a:p>
            <a:pPr marL="342900" indent="-342900" eaLnBrk="1" hangingPunct="1"/>
            <a:r>
              <a:rPr lang="pl-PL" sz="2000"/>
              <a:t>	1.3.	Usluge u vezi imovinsko-pravnih odnosa. </a:t>
            </a:r>
          </a:p>
          <a:p>
            <a:pPr marL="342900" indent="-342900" eaLnBrk="1" hangingPunct="1"/>
            <a:r>
              <a:rPr lang="pl-PL" sz="2000"/>
              <a:t>	1.4.	Usluge izrade ugovora.</a:t>
            </a:r>
            <a:endParaRPr lang="sr-Latn-CS" sz="200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75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3757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3757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7573" grpId="0"/>
      <p:bldP spid="8" grpId="0"/>
      <p:bldP spid="9" grpId="0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ChangeArrowheads="1"/>
          </p:cNvSpPr>
          <p:nvPr/>
        </p:nvSpPr>
        <p:spPr bwMode="auto">
          <a:xfrm>
            <a:off x="0" y="128588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eaLnBrk="1" hangingPunct="1"/>
            <a:endParaRPr lang="en-US"/>
          </a:p>
        </p:txBody>
      </p:sp>
      <p:sp>
        <p:nvSpPr>
          <p:cNvPr id="241668" name="Rectangle 4"/>
          <p:cNvSpPr>
            <a:spLocks noChangeArrowheads="1"/>
          </p:cNvSpPr>
          <p:nvPr/>
        </p:nvSpPr>
        <p:spPr bwMode="auto">
          <a:xfrm>
            <a:off x="98425" y="1412875"/>
            <a:ext cx="8650288" cy="28352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marL="342900" indent="-342900" eaLnBrk="1" hangingPunct="1"/>
            <a:r>
              <a:rPr lang="pl-PL" sz="2000"/>
              <a:t>Podsistem </a:t>
            </a:r>
            <a:r>
              <a:rPr lang="en-US" sz="2000"/>
              <a:t>"</a:t>
            </a:r>
            <a:r>
              <a:rPr lang="pl-PL" sz="2000" b="1"/>
              <a:t>Upravljanje</a:t>
            </a:r>
            <a:r>
              <a:rPr lang="en-US" sz="2000"/>
              <a:t>"</a:t>
            </a:r>
            <a:r>
              <a:rPr lang="pl-PL"/>
              <a:t> </a:t>
            </a:r>
            <a:r>
              <a:rPr lang="pl-PL" sz="2000"/>
              <a:t>:</a:t>
            </a:r>
          </a:p>
          <a:p>
            <a:pPr marL="342900" indent="-342900" eaLnBrk="1" hangingPunct="1"/>
            <a:r>
              <a:rPr lang="pl-PL" sz="2000"/>
              <a:t>1.	Usluge upravljanja organizacionom celinom. </a:t>
            </a:r>
          </a:p>
          <a:p>
            <a:pPr marL="342900" indent="-342900" eaLnBrk="1" hangingPunct="1"/>
            <a:r>
              <a:rPr lang="pl-PL" sz="2000"/>
              <a:t>	1.1.	Usluge predviđanja i planiranja. </a:t>
            </a:r>
          </a:p>
          <a:p>
            <a:pPr marL="342900" indent="-342900" eaLnBrk="1" hangingPunct="1"/>
            <a:r>
              <a:rPr lang="pl-PL" sz="2000"/>
              <a:t>	1.2.	Usluge organizovanja. </a:t>
            </a:r>
          </a:p>
          <a:p>
            <a:pPr marL="342900" indent="-342900" eaLnBrk="1" hangingPunct="1"/>
            <a:r>
              <a:rPr lang="pl-PL" sz="2000"/>
              <a:t>	1.3.	Usluge koordinacije. </a:t>
            </a:r>
          </a:p>
          <a:p>
            <a:pPr marL="342900" indent="-342900" eaLnBrk="1" hangingPunct="1"/>
            <a:r>
              <a:rPr lang="pl-PL" sz="2000"/>
              <a:t>	1.4.	Usluge kontrole. </a:t>
            </a:r>
          </a:p>
          <a:p>
            <a:pPr marL="342900" indent="-342900" eaLnBrk="1" hangingPunct="1"/>
            <a:r>
              <a:rPr lang="pl-PL" sz="2000"/>
              <a:t>	1.5.	Usluge izveštavanja. </a:t>
            </a:r>
          </a:p>
          <a:p>
            <a:pPr marL="342900" indent="-342900" eaLnBrk="1" hangingPunct="1"/>
            <a:r>
              <a:rPr lang="pl-PL" sz="2000"/>
              <a:t>	1.6.	Usluge upravljanja procesima. </a:t>
            </a:r>
          </a:p>
          <a:p>
            <a:pPr marL="342900" indent="-342900" eaLnBrk="1" hangingPunct="1"/>
            <a:r>
              <a:rPr lang="pl-PL" sz="2000"/>
              <a:t>	1.7.	Usluge upravljanja resursima.</a:t>
            </a:r>
          </a:p>
        </p:txBody>
      </p:sp>
      <p:sp>
        <p:nvSpPr>
          <p:cNvPr id="241669" name="Rectangle 5"/>
          <p:cNvSpPr>
            <a:spLocks noChangeArrowheads="1"/>
          </p:cNvSpPr>
          <p:nvPr/>
        </p:nvSpPr>
        <p:spPr bwMode="auto">
          <a:xfrm>
            <a:off x="107950" y="4352925"/>
            <a:ext cx="8650288" cy="1920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marL="342900" indent="-342900" eaLnBrk="1" hangingPunct="1"/>
            <a:r>
              <a:rPr lang="pl-PL" sz="2000"/>
              <a:t>Podsistem </a:t>
            </a:r>
            <a:r>
              <a:rPr lang="en-US" sz="2000"/>
              <a:t>"</a:t>
            </a:r>
            <a:r>
              <a:rPr lang="pl-PL" sz="2000" b="1"/>
              <a:t>Razvoj</a:t>
            </a:r>
            <a:r>
              <a:rPr lang="en-US" sz="2000"/>
              <a:t>"</a:t>
            </a:r>
            <a:r>
              <a:rPr lang="pl-PL"/>
              <a:t> </a:t>
            </a:r>
            <a:r>
              <a:rPr lang="pl-PL" sz="2000"/>
              <a:t>:</a:t>
            </a:r>
          </a:p>
          <a:p>
            <a:pPr marL="342900" indent="-342900" eaLnBrk="1" hangingPunct="1"/>
            <a:r>
              <a:rPr lang="pl-PL" sz="2000"/>
              <a:t>1.	Usluge razvoja. </a:t>
            </a:r>
          </a:p>
          <a:p>
            <a:pPr marL="342900" indent="-342900" eaLnBrk="1" hangingPunct="1"/>
            <a:r>
              <a:rPr lang="pl-PL" sz="2000"/>
              <a:t>	1.1.	Usluge razvoja predmeta rada (proizvodai/ili usluga). </a:t>
            </a:r>
          </a:p>
          <a:p>
            <a:pPr marL="342900" indent="-342900" eaLnBrk="1" hangingPunct="1"/>
            <a:r>
              <a:rPr lang="pl-PL" sz="2000"/>
              <a:t>	1.2.	Usluge razvoja poslovnog sistema. </a:t>
            </a:r>
          </a:p>
          <a:p>
            <a:pPr marL="342900" indent="-342900" eaLnBrk="1" hangingPunct="1"/>
            <a:r>
              <a:rPr lang="pl-PL" sz="2000"/>
              <a:t>	1.3.	Usluge izrade studija i projekata. </a:t>
            </a:r>
          </a:p>
          <a:p>
            <a:pPr marL="342900" indent="-342900" eaLnBrk="1" hangingPunct="1"/>
            <a:r>
              <a:rPr lang="pl-PL" sz="2000"/>
              <a:t>	1.4.	Usluge transfera tehnologije.</a:t>
            </a:r>
          </a:p>
        </p:txBody>
      </p:sp>
      <p:sp>
        <p:nvSpPr>
          <p:cNvPr id="41989" name="Rectangle 3"/>
          <p:cNvSpPr>
            <a:spLocks noChangeArrowheads="1"/>
          </p:cNvSpPr>
          <p:nvPr>
            <p:ph type="title" idx="4294967295"/>
          </p:nvPr>
        </p:nvSpPr>
        <p:spPr>
          <a:xfrm>
            <a:off x="214313" y="430213"/>
            <a:ext cx="8750300" cy="838200"/>
          </a:xfrm>
          <a:noFill/>
        </p:spPr>
        <p:txBody>
          <a:bodyPr anchor="t"/>
          <a:lstStyle/>
          <a:p>
            <a:pPr algn="ctr" eaLnBrk="1" hangingPunct="1"/>
            <a:r>
              <a:rPr lang="sl-SI" sz="2800" b="1" smtClean="0"/>
              <a:t>IDENTIFIKACIJA PREDMETA RADA UNIVERZALNIH PODSISTEMA</a:t>
            </a:r>
            <a:endParaRPr lang="sr-Latn-CS" sz="2800" b="1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6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4166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4166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6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4166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416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1668" grpId="0"/>
      <p:bldP spid="241669" grpId="0"/>
    </p:bld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ChangeArrowheads="1"/>
          </p:cNvSpPr>
          <p:nvPr/>
        </p:nvSpPr>
        <p:spPr bwMode="auto">
          <a:xfrm>
            <a:off x="0" y="128588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eaLnBrk="1" hangingPunct="1"/>
            <a:endParaRPr lang="en-US"/>
          </a:p>
        </p:txBody>
      </p:sp>
      <p:sp>
        <p:nvSpPr>
          <p:cNvPr id="243716" name="Rectangle 4"/>
          <p:cNvSpPr>
            <a:spLocks noChangeArrowheads="1"/>
          </p:cNvSpPr>
          <p:nvPr/>
        </p:nvSpPr>
        <p:spPr bwMode="auto">
          <a:xfrm>
            <a:off x="98425" y="1258888"/>
            <a:ext cx="8650288" cy="25304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marL="342900" indent="-342900" eaLnBrk="1" hangingPunct="1"/>
            <a:r>
              <a:rPr lang="pl-PL" sz="2000"/>
              <a:t>Podsistem </a:t>
            </a:r>
            <a:r>
              <a:rPr lang="en-US" sz="2000"/>
              <a:t>"</a:t>
            </a:r>
            <a:r>
              <a:rPr lang="pl-PL" sz="2000" b="1"/>
              <a:t>Kvalitet</a:t>
            </a:r>
            <a:r>
              <a:rPr lang="en-US" sz="2000"/>
              <a:t>"</a:t>
            </a:r>
            <a:r>
              <a:rPr lang="pl-PL"/>
              <a:t> </a:t>
            </a:r>
            <a:r>
              <a:rPr lang="pl-PL" sz="2000"/>
              <a:t>:</a:t>
            </a:r>
          </a:p>
          <a:p>
            <a:pPr marL="342900" indent="-342900" eaLnBrk="1" hangingPunct="1"/>
            <a:r>
              <a:rPr lang="pl-PL" sz="2000"/>
              <a:t>1.	Usluge u domenu kvaliteta. </a:t>
            </a:r>
          </a:p>
          <a:p>
            <a:pPr marL="342900" indent="-342900" eaLnBrk="1" hangingPunct="1"/>
            <a:r>
              <a:rPr lang="pl-PL" sz="2000"/>
              <a:t>	1.1.	Usluge definisanja osnova za upravljanje kvaliteom. </a:t>
            </a:r>
          </a:p>
          <a:p>
            <a:pPr marL="342900" indent="-342900" eaLnBrk="1" hangingPunct="1"/>
            <a:r>
              <a:rPr lang="pl-PL" sz="2000"/>
              <a:t>	1.2.	Usluge standardizacije, metrologije i kontrole. </a:t>
            </a:r>
          </a:p>
          <a:p>
            <a:pPr marL="342900" indent="-342900" eaLnBrk="1" hangingPunct="1"/>
            <a:r>
              <a:rPr lang="pl-PL" sz="2000"/>
              <a:t>		1.2.1	Usluge standardizacije. </a:t>
            </a:r>
          </a:p>
          <a:p>
            <a:pPr marL="342900" indent="-342900" eaLnBrk="1" hangingPunct="1"/>
            <a:r>
              <a:rPr lang="pl-PL" sz="2000"/>
              <a:t>		1.2.2	Usluge metrologije. </a:t>
            </a:r>
          </a:p>
          <a:p>
            <a:pPr marL="342900" indent="-342900" eaLnBrk="1" hangingPunct="1"/>
            <a:r>
              <a:rPr lang="pl-PL" sz="2000"/>
              <a:t>		1.2.3	Usluge kontrole.  </a:t>
            </a:r>
          </a:p>
          <a:p>
            <a:pPr marL="342900" indent="-342900" eaLnBrk="1" hangingPunct="1"/>
            <a:r>
              <a:rPr lang="pl-PL" sz="2000"/>
              <a:t>	1.3.	Usluge provere poslovnog sistema</a:t>
            </a:r>
          </a:p>
        </p:txBody>
      </p:sp>
      <p:sp>
        <p:nvSpPr>
          <p:cNvPr id="243717" name="Rectangle 5"/>
          <p:cNvSpPr>
            <a:spLocks noChangeArrowheads="1"/>
          </p:cNvSpPr>
          <p:nvPr/>
        </p:nvSpPr>
        <p:spPr bwMode="auto">
          <a:xfrm>
            <a:off x="149225" y="3833813"/>
            <a:ext cx="8650288" cy="28352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marL="342900" indent="-342900" eaLnBrk="1" hangingPunct="1"/>
            <a:r>
              <a:rPr lang="en-US" sz="2000"/>
              <a:t>"</a:t>
            </a:r>
            <a:r>
              <a:rPr lang="pl-PL" sz="2000" b="1"/>
              <a:t>Informacioni</a:t>
            </a:r>
            <a:r>
              <a:rPr lang="en-US" sz="2000"/>
              <a:t>"</a:t>
            </a:r>
            <a:r>
              <a:rPr lang="pl-PL"/>
              <a:t> </a:t>
            </a:r>
            <a:r>
              <a:rPr lang="pl-PL" sz="2000"/>
              <a:t>podsistem</a:t>
            </a:r>
            <a:r>
              <a:rPr lang="pl-PL"/>
              <a:t> </a:t>
            </a:r>
            <a:r>
              <a:rPr lang="pl-PL" sz="2000"/>
              <a:t>:</a:t>
            </a:r>
          </a:p>
          <a:p>
            <a:pPr marL="342900" indent="-342900" eaLnBrk="1" hangingPunct="1"/>
            <a:r>
              <a:rPr lang="pl-PL" sz="2000"/>
              <a:t>1.	Usluge informatičke podrške poslovnom sistemu. </a:t>
            </a:r>
          </a:p>
          <a:p>
            <a:pPr marL="342900" indent="-342900" eaLnBrk="1" hangingPunct="1"/>
            <a:r>
              <a:rPr lang="pl-PL" sz="2000"/>
              <a:t>	1.1.	Usluge učešća u definisanju osnove za upravljanje. </a:t>
            </a:r>
          </a:p>
          <a:p>
            <a:pPr marL="342900" indent="-342900" eaLnBrk="1" hangingPunct="1"/>
            <a:r>
              <a:rPr lang="pl-PL" sz="2000"/>
              <a:t>	1.2.	Usluge projektovanja, uspostavljanja i održavanja inform. sistema. </a:t>
            </a:r>
          </a:p>
          <a:p>
            <a:pPr marL="342900" indent="-342900" eaLnBrk="1" hangingPunct="1"/>
            <a:r>
              <a:rPr lang="pl-PL" sz="2000"/>
              <a:t>		1.2.1	Usluge projektovanja informacionog sistema. </a:t>
            </a:r>
          </a:p>
          <a:p>
            <a:pPr marL="342900" indent="-342900" eaLnBrk="1" hangingPunct="1"/>
            <a:r>
              <a:rPr lang="pl-PL" sz="2000"/>
              <a:t>		1.2.2	Usluge uspostavljanja informacionog sistema. </a:t>
            </a:r>
          </a:p>
          <a:p>
            <a:pPr marL="342900" indent="-342900" eaLnBrk="1" hangingPunct="1"/>
            <a:r>
              <a:rPr lang="pl-PL" sz="2000"/>
              <a:t>		1.2.3	Usluge implementacije informacionog sistema.. </a:t>
            </a:r>
          </a:p>
          <a:p>
            <a:pPr marL="342900" indent="-342900" eaLnBrk="1" hangingPunct="1"/>
            <a:r>
              <a:rPr lang="pl-PL" sz="2000"/>
              <a:t>		1.2.4	Usluge održavanja i usavršavanja informacionog sistema. </a:t>
            </a:r>
          </a:p>
          <a:p>
            <a:pPr marL="342900" indent="-342900" eaLnBrk="1" hangingPunct="1"/>
            <a:r>
              <a:rPr lang="pl-PL" sz="2000"/>
              <a:t>	1.3.	Usluge obuke kadrova.</a:t>
            </a:r>
          </a:p>
        </p:txBody>
      </p:sp>
      <p:sp>
        <p:nvSpPr>
          <p:cNvPr id="43013" name="Rectangle 3"/>
          <p:cNvSpPr>
            <a:spLocks noChangeArrowheads="1"/>
          </p:cNvSpPr>
          <p:nvPr>
            <p:ph type="title" idx="4294967295"/>
          </p:nvPr>
        </p:nvSpPr>
        <p:spPr>
          <a:xfrm>
            <a:off x="214313" y="404813"/>
            <a:ext cx="8750300" cy="792162"/>
          </a:xfrm>
          <a:noFill/>
        </p:spPr>
        <p:txBody>
          <a:bodyPr anchor="t"/>
          <a:lstStyle/>
          <a:p>
            <a:pPr algn="ctr" eaLnBrk="1" hangingPunct="1"/>
            <a:r>
              <a:rPr lang="sl-SI" sz="2800" b="1" smtClean="0"/>
              <a:t>IDENTIFIKACIJA PREDMETA RADA UNIVERZALNIH PODSISTEMA</a:t>
            </a:r>
            <a:endParaRPr lang="sr-Latn-CS" sz="2800" b="1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37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437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437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37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437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437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3716" grpId="0"/>
      <p:bldP spid="243717" grpId="0"/>
    </p:bld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ChangeArrowheads="1"/>
          </p:cNvSpPr>
          <p:nvPr/>
        </p:nvSpPr>
        <p:spPr bwMode="auto">
          <a:xfrm>
            <a:off x="0" y="128588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eaLnBrk="1" hangingPunct="1"/>
            <a:endParaRPr lang="en-US"/>
          </a:p>
        </p:txBody>
      </p:sp>
      <p:sp>
        <p:nvSpPr>
          <p:cNvPr id="245764" name="Rectangle 4"/>
          <p:cNvSpPr>
            <a:spLocks noChangeArrowheads="1"/>
          </p:cNvSpPr>
          <p:nvPr/>
        </p:nvSpPr>
        <p:spPr bwMode="auto">
          <a:xfrm>
            <a:off x="107950" y="1984375"/>
            <a:ext cx="8650288" cy="1920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marL="342900" indent="-342900" eaLnBrk="1" hangingPunct="1"/>
            <a:r>
              <a:rPr lang="pl-PL" sz="2000"/>
              <a:t>Podsistem </a:t>
            </a:r>
            <a:r>
              <a:rPr lang="en-US" sz="2000"/>
              <a:t>"</a:t>
            </a:r>
            <a:r>
              <a:rPr lang="pl-PL" sz="2000" b="1"/>
              <a:t>Održavanje</a:t>
            </a:r>
            <a:r>
              <a:rPr lang="en-US" sz="2000"/>
              <a:t>"</a:t>
            </a:r>
            <a:r>
              <a:rPr lang="pl-PL"/>
              <a:t> </a:t>
            </a:r>
            <a:r>
              <a:rPr lang="pl-PL" sz="2000"/>
              <a:t>:</a:t>
            </a:r>
          </a:p>
          <a:p>
            <a:pPr marL="342900" indent="-342900" eaLnBrk="1" hangingPunct="1"/>
            <a:r>
              <a:rPr lang="pl-PL" sz="2000"/>
              <a:t>1.	Usluge održavanja. </a:t>
            </a:r>
          </a:p>
          <a:p>
            <a:pPr marL="342900" indent="-342900" eaLnBrk="1" hangingPunct="1"/>
            <a:r>
              <a:rPr lang="pl-PL" sz="2000"/>
              <a:t>	1.1.	Usluge investicionog održavanja. </a:t>
            </a:r>
          </a:p>
          <a:p>
            <a:pPr marL="342900" indent="-342900" eaLnBrk="1" hangingPunct="1"/>
            <a:r>
              <a:rPr lang="pl-PL" sz="2000"/>
              <a:t>	1.2.	Usluge preventivnog održavanja. </a:t>
            </a:r>
          </a:p>
          <a:p>
            <a:pPr marL="342900" indent="-342900" eaLnBrk="1" hangingPunct="1"/>
            <a:r>
              <a:rPr lang="pl-PL" sz="2000"/>
              <a:t>	1.3.	Usluge tekućeg održavanja. </a:t>
            </a:r>
          </a:p>
          <a:p>
            <a:pPr marL="342900" indent="-342900" eaLnBrk="1" hangingPunct="1"/>
            <a:r>
              <a:rPr lang="pl-PL" sz="2000"/>
              <a:t>	1.4.	Usluge obezbeđenja rezervnih delova.</a:t>
            </a:r>
          </a:p>
        </p:txBody>
      </p:sp>
      <p:sp>
        <p:nvSpPr>
          <p:cNvPr id="44036" name="Rectangle 3"/>
          <p:cNvSpPr>
            <a:spLocks noChangeArrowheads="1"/>
          </p:cNvSpPr>
          <p:nvPr>
            <p:ph type="title" idx="4294967295"/>
          </p:nvPr>
        </p:nvSpPr>
        <p:spPr>
          <a:xfrm>
            <a:off x="179388" y="620713"/>
            <a:ext cx="8678862" cy="1079500"/>
          </a:xfrm>
          <a:noFill/>
        </p:spPr>
        <p:txBody>
          <a:bodyPr anchor="t"/>
          <a:lstStyle/>
          <a:p>
            <a:pPr algn="ctr" eaLnBrk="1" hangingPunct="1"/>
            <a:r>
              <a:rPr lang="sl-SI" sz="2800" b="1" smtClean="0"/>
              <a:t>IDENTIFIKACIJA PREDMETA RADA UNIVERZALNIH PODSISTEMA</a:t>
            </a:r>
            <a:endParaRPr lang="sr-Latn-CS" sz="2800" b="1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4576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4576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5764" grpId="0"/>
    </p:bld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5058" name="Picture 2"/>
          <p:cNvPicPr>
            <a:picLocks noChangeAspect="1" noChangeArrowheads="1"/>
          </p:cNvPicPr>
          <p:nvPr/>
        </p:nvPicPr>
        <p:blipFill>
          <a:blip r:embed="rId2"/>
          <a:srcRect l="21094" t="18750" r="20313" b="26041"/>
          <a:stretch>
            <a:fillRect/>
          </a:stretch>
        </p:blipFill>
        <p:spPr bwMode="auto">
          <a:xfrm>
            <a:off x="0" y="785813"/>
            <a:ext cx="9434513" cy="5000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6082" name="Picture 2"/>
          <p:cNvPicPr>
            <a:picLocks noChangeAspect="1" noChangeArrowheads="1"/>
          </p:cNvPicPr>
          <p:nvPr/>
        </p:nvPicPr>
        <p:blipFill>
          <a:blip r:embed="rId2"/>
          <a:srcRect l="22266" t="22916" r="19727" b="12500"/>
          <a:stretch>
            <a:fillRect/>
          </a:stretch>
        </p:blipFill>
        <p:spPr bwMode="auto">
          <a:xfrm>
            <a:off x="142875" y="642938"/>
            <a:ext cx="8786813" cy="5502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7106" name="Picture 2"/>
          <p:cNvPicPr>
            <a:picLocks noChangeAspect="1" noChangeArrowheads="1"/>
          </p:cNvPicPr>
          <p:nvPr/>
        </p:nvPicPr>
        <p:blipFill>
          <a:blip r:embed="rId2"/>
          <a:srcRect l="22266" t="26041" r="20313" b="10416"/>
          <a:stretch>
            <a:fillRect/>
          </a:stretch>
        </p:blipFill>
        <p:spPr bwMode="auto">
          <a:xfrm>
            <a:off x="142875" y="642938"/>
            <a:ext cx="8721725" cy="5429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8130" name="Picture 2"/>
          <p:cNvPicPr>
            <a:picLocks noChangeAspect="1" noChangeArrowheads="1"/>
          </p:cNvPicPr>
          <p:nvPr/>
        </p:nvPicPr>
        <p:blipFill>
          <a:blip r:embed="rId2"/>
          <a:srcRect l="17578" t="22916" r="16797" b="8333"/>
          <a:stretch>
            <a:fillRect/>
          </a:stretch>
        </p:blipFill>
        <p:spPr bwMode="auto">
          <a:xfrm>
            <a:off x="1588" y="1143000"/>
            <a:ext cx="9213850" cy="5429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Rectangle 3"/>
          <p:cNvSpPr txBox="1">
            <a:spLocks noChangeArrowheads="1"/>
          </p:cNvSpPr>
          <p:nvPr/>
        </p:nvSpPr>
        <p:spPr bwMode="auto">
          <a:xfrm>
            <a:off x="0" y="620713"/>
            <a:ext cx="9001125" cy="450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 eaLnBrk="1" hangingPunct="1">
              <a:defRPr/>
            </a:pPr>
            <a:r>
              <a:rPr lang="sl-SI" b="1" kern="0" dirty="0">
                <a:latin typeface="+mj-lt"/>
                <a:ea typeface="+mj-ea"/>
                <a:cs typeface="+mj-cs"/>
              </a:rPr>
              <a:t>IDENTIFIKACIJA PREDMETA RADA UNIVERZALNIH PODSISTEMA – Parallel doo</a:t>
            </a:r>
            <a:endParaRPr lang="sr-Latn-CS" b="1" kern="0" dirty="0">
              <a:latin typeface="+mj-lt"/>
              <a:ea typeface="+mj-ea"/>
              <a:cs typeface="+mj-cs"/>
            </a:endParaRPr>
          </a:p>
        </p:txBody>
      </p:sp>
    </p:spTree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9154" name="Picture 2"/>
          <p:cNvPicPr>
            <a:picLocks noChangeAspect="1" noChangeArrowheads="1"/>
          </p:cNvPicPr>
          <p:nvPr/>
        </p:nvPicPr>
        <p:blipFill>
          <a:blip r:embed="rId2"/>
          <a:srcRect l="16992" t="22916" r="16797" b="50000"/>
          <a:stretch>
            <a:fillRect/>
          </a:stretch>
        </p:blipFill>
        <p:spPr bwMode="auto">
          <a:xfrm>
            <a:off x="-71438" y="1143000"/>
            <a:ext cx="9313863" cy="2214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9155" name="Picture 2"/>
          <p:cNvPicPr>
            <a:picLocks noChangeAspect="1" noChangeArrowheads="1"/>
          </p:cNvPicPr>
          <p:nvPr/>
        </p:nvPicPr>
        <p:blipFill>
          <a:blip r:embed="rId3"/>
          <a:srcRect l="17578" t="20833" r="17381" b="54167"/>
          <a:stretch>
            <a:fillRect/>
          </a:stretch>
        </p:blipFill>
        <p:spPr bwMode="auto">
          <a:xfrm>
            <a:off x="-36513" y="3643313"/>
            <a:ext cx="9251951" cy="2143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Rectangle 3"/>
          <p:cNvSpPr txBox="1">
            <a:spLocks noChangeArrowheads="1"/>
          </p:cNvSpPr>
          <p:nvPr/>
        </p:nvSpPr>
        <p:spPr bwMode="auto">
          <a:xfrm>
            <a:off x="0" y="620713"/>
            <a:ext cx="9001125" cy="450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 eaLnBrk="1" hangingPunct="1">
              <a:defRPr/>
            </a:pPr>
            <a:r>
              <a:rPr lang="sl-SI" b="1" kern="0" dirty="0">
                <a:latin typeface="+mj-lt"/>
                <a:ea typeface="+mj-ea"/>
                <a:cs typeface="+mj-cs"/>
              </a:rPr>
              <a:t>IDENTIFIKACIJA PREDMETA RADA UNIVERZALNIH PODSISTEMA – Parallel doo</a:t>
            </a:r>
            <a:endParaRPr lang="sr-Latn-CS" b="1" kern="0" dirty="0">
              <a:latin typeface="+mj-lt"/>
              <a:ea typeface="+mj-ea"/>
              <a:cs typeface="+mj-cs"/>
            </a:endParaRPr>
          </a:p>
        </p:txBody>
      </p:sp>
    </p:spTree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0178" name="Picture 3"/>
          <p:cNvPicPr>
            <a:picLocks noChangeAspect="1" noChangeArrowheads="1"/>
          </p:cNvPicPr>
          <p:nvPr/>
        </p:nvPicPr>
        <p:blipFill>
          <a:blip r:embed="rId2"/>
          <a:srcRect l="16992" t="20833" r="16211" b="9375"/>
          <a:stretch>
            <a:fillRect/>
          </a:stretch>
        </p:blipFill>
        <p:spPr bwMode="auto">
          <a:xfrm>
            <a:off x="0" y="1000125"/>
            <a:ext cx="9237663" cy="5572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Rectangle 3"/>
          <p:cNvSpPr txBox="1">
            <a:spLocks noChangeArrowheads="1"/>
          </p:cNvSpPr>
          <p:nvPr/>
        </p:nvSpPr>
        <p:spPr bwMode="auto">
          <a:xfrm>
            <a:off x="0" y="620713"/>
            <a:ext cx="9001125" cy="450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 eaLnBrk="1" hangingPunct="1">
              <a:defRPr/>
            </a:pPr>
            <a:r>
              <a:rPr lang="sl-SI" b="1" kern="0" dirty="0">
                <a:latin typeface="+mj-lt"/>
                <a:ea typeface="+mj-ea"/>
                <a:cs typeface="+mj-cs"/>
              </a:rPr>
              <a:t>IDENTIFIKACIJA PREDMETA RADA UNIVERZALNIH PODSISTEMA – Parallel doo</a:t>
            </a:r>
            <a:endParaRPr lang="sr-Latn-CS" b="1" kern="0" dirty="0">
              <a:latin typeface="+mj-lt"/>
              <a:ea typeface="+mj-ea"/>
              <a:cs typeface="+mj-cs"/>
            </a:endParaRP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Title 1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sr-Latn-CS"/>
              <a:t>Kakav može biti proces?</a:t>
            </a:r>
            <a:endParaRPr lang="en-US"/>
          </a:p>
        </p:txBody>
      </p:sp>
      <p:sp>
        <p:nvSpPr>
          <p:cNvPr id="307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eaLnBrk="1" hangingPunct="1"/>
            <a:endParaRPr lang="en-US">
              <a:latin typeface="Calibri" pitchFamily="34" charset="0"/>
            </a:endParaRPr>
          </a:p>
        </p:txBody>
      </p:sp>
      <p:graphicFrame>
        <p:nvGraphicFramePr>
          <p:cNvPr id="3074" name="Object 1"/>
          <p:cNvGraphicFramePr>
            <a:graphicFrameLocks noChangeAspect="1"/>
          </p:cNvGraphicFramePr>
          <p:nvPr/>
        </p:nvGraphicFramePr>
        <p:xfrm>
          <a:off x="266700" y="1524000"/>
          <a:ext cx="8648700" cy="5105400"/>
        </p:xfrm>
        <a:graphic>
          <a:graphicData uri="http://schemas.openxmlformats.org/presentationml/2006/ole">
            <p:oleObj spid="_x0000_s3074" name="Visio" r:id="rId3" imgW="9074974" imgH="5355834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Title 1"/>
          <p:cNvSpPr>
            <a:spLocks noGrp="1"/>
          </p:cNvSpPr>
          <p:nvPr>
            <p:ph type="title" idx="4294967295"/>
          </p:nvPr>
        </p:nvSpPr>
        <p:spPr>
          <a:xfrm>
            <a:off x="152400" y="533400"/>
            <a:ext cx="8763000" cy="685800"/>
          </a:xfrm>
        </p:spPr>
        <p:txBody>
          <a:bodyPr/>
          <a:lstStyle/>
          <a:p>
            <a:r>
              <a:rPr lang="sr-Latn-CS" sz="4000"/>
              <a:t>Procesno orijentisana organizacija?</a:t>
            </a:r>
            <a:endParaRPr lang="en-US" sz="4000"/>
          </a:p>
        </p:txBody>
      </p:sp>
      <p:sp>
        <p:nvSpPr>
          <p:cNvPr id="3" name="Content Placeholder 2"/>
          <p:cNvSpPr>
            <a:spLocks noGrp="1"/>
          </p:cNvSpPr>
          <p:nvPr>
            <p:ph idx="4294967295"/>
          </p:nvPr>
        </p:nvSpPr>
        <p:spPr>
          <a:xfrm>
            <a:off x="457200" y="1371600"/>
            <a:ext cx="8229600" cy="2057400"/>
          </a:xfrm>
        </p:spPr>
        <p:txBody>
          <a:bodyPr>
            <a:normAutofit/>
          </a:bodyPr>
          <a:lstStyle/>
          <a:p>
            <a:pPr>
              <a:lnSpc>
                <a:spcPct val="90000"/>
              </a:lnSpc>
            </a:pPr>
            <a:r>
              <a:rPr lang="sr-Latn-CS" sz="2700" dirty="0"/>
              <a:t>Organizacija postoji kako bi izvršavala procese koji stvaraju vrednost za korisnika i druge interesne strane.</a:t>
            </a:r>
          </a:p>
          <a:p>
            <a:pPr>
              <a:lnSpc>
                <a:spcPct val="90000"/>
              </a:lnSpc>
            </a:pPr>
            <a:r>
              <a:rPr lang="sr-Latn-CS" sz="2700" dirty="0"/>
              <a:t>Upravljati organizacijom znači upravljati njenim procesima.</a:t>
            </a:r>
            <a:endParaRPr lang="en-US" sz="2700" dirty="0"/>
          </a:p>
        </p:txBody>
      </p:sp>
      <p:pic>
        <p:nvPicPr>
          <p:cNvPr id="13316" name="Picture 1" descr="http://www.bptrends.com/images/advisor_0913c.gif"/>
          <p:cNvPicPr>
            <a:picLocks noChangeAspect="1" noChangeArrowheads="1"/>
          </p:cNvPicPr>
          <p:nvPr/>
        </p:nvPicPr>
        <p:blipFill>
          <a:blip r:link="rId2"/>
          <a:srcRect/>
          <a:stretch>
            <a:fillRect/>
          </a:stretch>
        </p:blipFill>
        <p:spPr bwMode="auto">
          <a:xfrm>
            <a:off x="1981200" y="3276600"/>
            <a:ext cx="5257800" cy="3495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idx="4294967295"/>
          </p:nvPr>
        </p:nvSpPr>
        <p:spPr/>
        <p:txBody>
          <a:bodyPr>
            <a:normAutofit/>
          </a:bodyPr>
          <a:lstStyle/>
          <a:p>
            <a:r>
              <a:rPr lang="sr-Latn-CS" sz="4000"/>
              <a:t>Funkcionalna naspram</a:t>
            </a:r>
            <a:br>
              <a:rPr lang="sr-Latn-CS" sz="4000"/>
            </a:br>
            <a:r>
              <a:rPr lang="sr-Latn-CS" sz="4000"/>
              <a:t>procesno orijentisane organizacije</a:t>
            </a:r>
            <a:endParaRPr lang="en-US" sz="4000"/>
          </a:p>
        </p:txBody>
      </p:sp>
      <p:sp>
        <p:nvSpPr>
          <p:cNvPr id="410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eaLnBrk="1" hangingPunct="1"/>
            <a:endParaRPr lang="en-US">
              <a:latin typeface="Calibri" pitchFamily="34" charset="0"/>
            </a:endParaRPr>
          </a:p>
        </p:txBody>
      </p:sp>
      <p:graphicFrame>
        <p:nvGraphicFramePr>
          <p:cNvPr id="4098" name="Object 1"/>
          <p:cNvGraphicFramePr>
            <a:graphicFrameLocks noChangeAspect="1"/>
          </p:cNvGraphicFramePr>
          <p:nvPr/>
        </p:nvGraphicFramePr>
        <p:xfrm>
          <a:off x="228600" y="1752600"/>
          <a:ext cx="8743950" cy="4267200"/>
        </p:xfrm>
        <a:graphic>
          <a:graphicData uri="http://schemas.openxmlformats.org/presentationml/2006/ole">
            <p:oleObj spid="_x0000_s4098" name="Visio" r:id="rId3" imgW="7183374" imgH="3509328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Pixel">
  <a:themeElements>
    <a:clrScheme name="Pixel 12">
      <a:dk1>
        <a:srgbClr val="000000"/>
      </a:dk1>
      <a:lt1>
        <a:srgbClr val="FFFFFF"/>
      </a:lt1>
      <a:dk2>
        <a:srgbClr val="000000"/>
      </a:dk2>
      <a:lt2>
        <a:srgbClr val="00007D"/>
      </a:lt2>
      <a:accent1>
        <a:srgbClr val="9999FF"/>
      </a:accent1>
      <a:accent2>
        <a:srgbClr val="9999CC"/>
      </a:accent2>
      <a:accent3>
        <a:srgbClr val="FFFFFF"/>
      </a:accent3>
      <a:accent4>
        <a:srgbClr val="000000"/>
      </a:accent4>
      <a:accent5>
        <a:srgbClr val="CACAFF"/>
      </a:accent5>
      <a:accent6>
        <a:srgbClr val="8A8AB9"/>
      </a:accent6>
      <a:hlink>
        <a:srgbClr val="666699"/>
      </a:hlink>
      <a:folHlink>
        <a:srgbClr val="CCCCE6"/>
      </a:folHlink>
    </a:clrScheme>
    <a:fontScheme name="Pixel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Pixel 1">
        <a:dk1>
          <a:srgbClr val="0066FF"/>
        </a:dk1>
        <a:lt1>
          <a:srgbClr val="FFFFFF"/>
        </a:lt1>
        <a:dk2>
          <a:srgbClr val="000066"/>
        </a:dk2>
        <a:lt2>
          <a:srgbClr val="FFFFFF"/>
        </a:lt2>
        <a:accent1>
          <a:srgbClr val="6699FF"/>
        </a:accent1>
        <a:accent2>
          <a:srgbClr val="3333FF"/>
        </a:accent2>
        <a:accent3>
          <a:srgbClr val="AAAAB8"/>
        </a:accent3>
        <a:accent4>
          <a:srgbClr val="DADADA"/>
        </a:accent4>
        <a:accent5>
          <a:srgbClr val="B8CAFF"/>
        </a:accent5>
        <a:accent6>
          <a:srgbClr val="2D2DE7"/>
        </a:accent6>
        <a:hlink>
          <a:srgbClr val="FFCC00"/>
        </a:hlink>
        <a:folHlink>
          <a:srgbClr val="0000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2">
        <a:dk1>
          <a:srgbClr val="009999"/>
        </a:dk1>
        <a:lt1>
          <a:srgbClr val="FFFFFF"/>
        </a:lt1>
        <a:dk2>
          <a:srgbClr val="334B49"/>
        </a:dk2>
        <a:lt2>
          <a:srgbClr val="FFFFFF"/>
        </a:lt2>
        <a:accent1>
          <a:srgbClr val="33CCCC"/>
        </a:accent1>
        <a:accent2>
          <a:srgbClr val="008080"/>
        </a:accent2>
        <a:accent3>
          <a:srgbClr val="ADB1B1"/>
        </a:accent3>
        <a:accent4>
          <a:srgbClr val="DADADA"/>
        </a:accent4>
        <a:accent5>
          <a:srgbClr val="ADE2E2"/>
        </a:accent5>
        <a:accent6>
          <a:srgbClr val="007373"/>
        </a:accent6>
        <a:hlink>
          <a:srgbClr val="FFCC00"/>
        </a:hlink>
        <a:folHlink>
          <a:srgbClr val="00666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3">
        <a:dk1>
          <a:srgbClr val="006699"/>
        </a:dk1>
        <a:lt1>
          <a:srgbClr val="FFFFFF"/>
        </a:lt1>
        <a:dk2>
          <a:srgbClr val="333399"/>
        </a:dk2>
        <a:lt2>
          <a:srgbClr val="FFFFFF"/>
        </a:lt2>
        <a:accent1>
          <a:srgbClr val="0099CC"/>
        </a:accent1>
        <a:accent2>
          <a:srgbClr val="0386AF"/>
        </a:accent2>
        <a:accent3>
          <a:srgbClr val="ADADCA"/>
        </a:accent3>
        <a:accent4>
          <a:srgbClr val="DADADA"/>
        </a:accent4>
        <a:accent5>
          <a:srgbClr val="AACAE2"/>
        </a:accent5>
        <a:accent6>
          <a:srgbClr val="02799E"/>
        </a:accent6>
        <a:hlink>
          <a:srgbClr val="FFCC00"/>
        </a:hlink>
        <a:folHlink>
          <a:srgbClr val="6699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4">
        <a:dk1>
          <a:srgbClr val="008080"/>
        </a:dk1>
        <a:lt1>
          <a:srgbClr val="FFFFFF"/>
        </a:lt1>
        <a:dk2>
          <a:srgbClr val="2F978D"/>
        </a:dk2>
        <a:lt2>
          <a:srgbClr val="FFFFFF"/>
        </a:lt2>
        <a:accent1>
          <a:srgbClr val="0099FF"/>
        </a:accent1>
        <a:accent2>
          <a:srgbClr val="009999"/>
        </a:accent2>
        <a:accent3>
          <a:srgbClr val="ADC9C5"/>
        </a:accent3>
        <a:accent4>
          <a:srgbClr val="DADADA"/>
        </a:accent4>
        <a:accent5>
          <a:srgbClr val="AACAFF"/>
        </a:accent5>
        <a:accent6>
          <a:srgbClr val="008A8A"/>
        </a:accent6>
        <a:hlink>
          <a:srgbClr val="FFFFCC"/>
        </a:hlink>
        <a:folHlink>
          <a:srgbClr val="70CAC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5">
        <a:dk1>
          <a:srgbClr val="822504"/>
        </a:dk1>
        <a:lt1>
          <a:srgbClr val="FFFFFF"/>
        </a:lt1>
        <a:dk2>
          <a:srgbClr val="330000"/>
        </a:dk2>
        <a:lt2>
          <a:srgbClr val="FFFFFF"/>
        </a:lt2>
        <a:accent1>
          <a:srgbClr val="FF9900"/>
        </a:accent1>
        <a:accent2>
          <a:srgbClr val="9E2A06"/>
        </a:accent2>
        <a:accent3>
          <a:srgbClr val="ADAAAA"/>
        </a:accent3>
        <a:accent4>
          <a:srgbClr val="DADADA"/>
        </a:accent4>
        <a:accent5>
          <a:srgbClr val="FFCAAA"/>
        </a:accent5>
        <a:accent6>
          <a:srgbClr val="8F2505"/>
        </a:accent6>
        <a:hlink>
          <a:srgbClr val="FF3300"/>
        </a:hlink>
        <a:folHlink>
          <a:srgbClr val="7C0704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6">
        <a:dk1>
          <a:srgbClr val="336600"/>
        </a:dk1>
        <a:lt1>
          <a:srgbClr val="FFFFFF"/>
        </a:lt1>
        <a:dk2>
          <a:srgbClr val="4A7911"/>
        </a:dk2>
        <a:lt2>
          <a:srgbClr val="FFFFFF"/>
        </a:lt2>
        <a:accent1>
          <a:srgbClr val="666633"/>
        </a:accent1>
        <a:accent2>
          <a:srgbClr val="669900"/>
        </a:accent2>
        <a:accent3>
          <a:srgbClr val="B1BEAA"/>
        </a:accent3>
        <a:accent4>
          <a:srgbClr val="DADADA"/>
        </a:accent4>
        <a:accent5>
          <a:srgbClr val="B8B8AD"/>
        </a:accent5>
        <a:accent6>
          <a:srgbClr val="5C8A00"/>
        </a:accent6>
        <a:hlink>
          <a:srgbClr val="FFCC00"/>
        </a:hlink>
        <a:folHlink>
          <a:srgbClr val="99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7">
        <a:dk1>
          <a:srgbClr val="000000"/>
        </a:dk1>
        <a:lt1>
          <a:srgbClr val="FFFFFF"/>
        </a:lt1>
        <a:dk2>
          <a:srgbClr val="000000"/>
        </a:dk2>
        <a:lt2>
          <a:srgbClr val="CC3300"/>
        </a:lt2>
        <a:accent1>
          <a:srgbClr val="FFCC00"/>
        </a:accent1>
        <a:accent2>
          <a:srgbClr val="CC6600"/>
        </a:accent2>
        <a:accent3>
          <a:srgbClr val="FFFFFF"/>
        </a:accent3>
        <a:accent4>
          <a:srgbClr val="000000"/>
        </a:accent4>
        <a:accent5>
          <a:srgbClr val="FFE2AA"/>
        </a:accent5>
        <a:accent6>
          <a:srgbClr val="B95C00"/>
        </a:accent6>
        <a:hlink>
          <a:srgbClr val="663300"/>
        </a:hlink>
        <a:folHlink>
          <a:srgbClr val="CC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8">
        <a:dk1>
          <a:srgbClr val="003300"/>
        </a:dk1>
        <a:lt1>
          <a:srgbClr val="FFFFFF"/>
        </a:lt1>
        <a:dk2>
          <a:srgbClr val="000000"/>
        </a:dk2>
        <a:lt2>
          <a:srgbClr val="336600"/>
        </a:lt2>
        <a:accent1>
          <a:srgbClr val="CCCC00"/>
        </a:accent1>
        <a:accent2>
          <a:srgbClr val="669900"/>
        </a:accent2>
        <a:accent3>
          <a:srgbClr val="FFFFFF"/>
        </a:accent3>
        <a:accent4>
          <a:srgbClr val="002A00"/>
        </a:accent4>
        <a:accent5>
          <a:srgbClr val="E2E2AA"/>
        </a:accent5>
        <a:accent6>
          <a:srgbClr val="5C8A00"/>
        </a:accent6>
        <a:hlink>
          <a:srgbClr val="333300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9">
        <a:dk1>
          <a:srgbClr val="000000"/>
        </a:dk1>
        <a:lt1>
          <a:srgbClr val="FFFFFF"/>
        </a:lt1>
        <a:dk2>
          <a:srgbClr val="000000"/>
        </a:dk2>
        <a:lt2>
          <a:srgbClr val="440044"/>
        </a:lt2>
        <a:accent1>
          <a:srgbClr val="FFCCCC"/>
        </a:accent1>
        <a:accent2>
          <a:srgbClr val="790571"/>
        </a:accent2>
        <a:accent3>
          <a:srgbClr val="FFFFFF"/>
        </a:accent3>
        <a:accent4>
          <a:srgbClr val="000000"/>
        </a:accent4>
        <a:accent5>
          <a:srgbClr val="FFE2E2"/>
        </a:accent5>
        <a:accent6>
          <a:srgbClr val="6D0466"/>
        </a:accent6>
        <a:hlink>
          <a:srgbClr val="993366"/>
        </a:hlink>
        <a:folHlink>
          <a:srgbClr val="9F839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0">
        <a:dk1>
          <a:srgbClr val="000000"/>
        </a:dk1>
        <a:lt1>
          <a:srgbClr val="FFFFFF"/>
        </a:lt1>
        <a:dk2>
          <a:srgbClr val="000000"/>
        </a:dk2>
        <a:lt2>
          <a:srgbClr val="FF9900"/>
        </a:lt2>
        <a:accent1>
          <a:srgbClr val="FFCC99"/>
        </a:accent1>
        <a:accent2>
          <a:srgbClr val="FBA313"/>
        </a:accent2>
        <a:accent3>
          <a:srgbClr val="FFFFFF"/>
        </a:accent3>
        <a:accent4>
          <a:srgbClr val="000000"/>
        </a:accent4>
        <a:accent5>
          <a:srgbClr val="FFE2CA"/>
        </a:accent5>
        <a:accent6>
          <a:srgbClr val="E39310"/>
        </a:accent6>
        <a:hlink>
          <a:srgbClr val="CC3300"/>
        </a:hlink>
        <a:folHlink>
          <a:srgbClr val="FCC66E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1">
        <a:dk1>
          <a:srgbClr val="000000"/>
        </a:dk1>
        <a:lt1>
          <a:srgbClr val="FFFFFF"/>
        </a:lt1>
        <a:dk2>
          <a:srgbClr val="000000"/>
        </a:dk2>
        <a:lt2>
          <a:srgbClr val="779F92"/>
        </a:lt2>
        <a:accent1>
          <a:srgbClr val="33CCCC"/>
        </a:accent1>
        <a:accent2>
          <a:srgbClr val="9DC2D7"/>
        </a:accent2>
        <a:accent3>
          <a:srgbClr val="FFFFFF"/>
        </a:accent3>
        <a:accent4>
          <a:srgbClr val="000000"/>
        </a:accent4>
        <a:accent5>
          <a:srgbClr val="ADE2E2"/>
        </a:accent5>
        <a:accent6>
          <a:srgbClr val="8EB0C3"/>
        </a:accent6>
        <a:hlink>
          <a:srgbClr val="006666"/>
        </a:hlink>
        <a:folHlink>
          <a:srgbClr val="CCCC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2">
        <a:dk1>
          <a:srgbClr val="000000"/>
        </a:dk1>
        <a:lt1>
          <a:srgbClr val="FFFFFF"/>
        </a:lt1>
        <a:dk2>
          <a:srgbClr val="000000"/>
        </a:dk2>
        <a:lt2>
          <a:srgbClr val="00007D"/>
        </a:lt2>
        <a:accent1>
          <a:srgbClr val="9999FF"/>
        </a:accent1>
        <a:accent2>
          <a:srgbClr val="9999CC"/>
        </a:accent2>
        <a:accent3>
          <a:srgbClr val="FFFFFF"/>
        </a:accent3>
        <a:accent4>
          <a:srgbClr val="000000"/>
        </a:accent4>
        <a:accent5>
          <a:srgbClr val="CACAFF"/>
        </a:accent5>
        <a:accent6>
          <a:srgbClr val="8A8AB9"/>
        </a:accent6>
        <a:hlink>
          <a:srgbClr val="666699"/>
        </a:hlink>
        <a:folHlink>
          <a:srgbClr val="CCCCE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Pixel</Template>
  <TotalTime>396</TotalTime>
  <Words>2694</Words>
  <Application>Microsoft Office PowerPoint</Application>
  <PresentationFormat>On-screen Show (4:3)</PresentationFormat>
  <Paragraphs>474</Paragraphs>
  <Slides>69</Slides>
  <Notes>11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69</vt:i4>
      </vt:variant>
    </vt:vector>
  </HeadingPairs>
  <TitlesOfParts>
    <vt:vector size="78" baseType="lpstr">
      <vt:lpstr>Calibri</vt:lpstr>
      <vt:lpstr>Arial</vt:lpstr>
      <vt:lpstr>Times New Roman</vt:lpstr>
      <vt:lpstr>Wingdings</vt:lpstr>
      <vt:lpstr>Arial Black</vt:lpstr>
      <vt:lpstr>Pixel</vt:lpstr>
      <vt:lpstr>Microsoft Office Visio Drawing</vt:lpstr>
      <vt:lpstr>Microsoft Visio Drawing</vt:lpstr>
      <vt:lpstr>Microsoft Equation 3.0</vt:lpstr>
      <vt:lpstr>PROCESI I PROCESNI PRISTUP</vt:lpstr>
      <vt:lpstr>Šta je proces?</vt:lpstr>
      <vt:lpstr>Šta je (poslovni) proces?</vt:lpstr>
      <vt:lpstr>Šta je (poslovni) proces?</vt:lpstr>
      <vt:lpstr>Šta je (poslovni) proces?</vt:lpstr>
      <vt:lpstr>Šta je cilj (poslovnog) procesa?</vt:lpstr>
      <vt:lpstr>Kakav može biti proces?</vt:lpstr>
      <vt:lpstr>Procesno orijentisana organizacija?</vt:lpstr>
      <vt:lpstr>Funkcionalna naspram procesno orijentisane organizacije</vt:lpstr>
      <vt:lpstr>Funkcionalna naspram procesno orijentisane organizacije</vt:lpstr>
      <vt:lpstr>Funkcionalna naspram procesno orijentisane organizacije</vt:lpstr>
      <vt:lpstr>Šta se dobija procesno orijentisanom organizacijom?</vt:lpstr>
      <vt:lpstr>Mapa odnosa vrednosti i resursa</vt:lpstr>
      <vt:lpstr>Procesni pristup</vt:lpstr>
      <vt:lpstr>Procesni pristup je neophodan kako bi se:</vt:lpstr>
      <vt:lpstr>Šta je prethodilo procesnom pristupu?</vt:lpstr>
      <vt:lpstr>Razvoj procesnog pristupa</vt:lpstr>
      <vt:lpstr>Problemi u primeni procesnog pristupa</vt:lpstr>
      <vt:lpstr>Zrelost procesa</vt:lpstr>
      <vt:lpstr>CMM (Capability Maturity Model)</vt:lpstr>
      <vt:lpstr>Procesni pristup i ISO standardi</vt:lpstr>
      <vt:lpstr>Model sistema menadžmenta kvalitetom zasnovanog na procesima</vt:lpstr>
      <vt:lpstr>IDENTIFIKACIJA PREDMETA RADA I  PROJEKTOVANJE KATALOGA (USLUGA/PROIZVODA) PODSISTEMA POSLOVNOG SISTEMA</vt:lpstr>
      <vt:lpstr>Model “Korisnik – Isporučilac”</vt:lpstr>
      <vt:lpstr>Slide 25</vt:lpstr>
      <vt:lpstr>Slide 26</vt:lpstr>
      <vt:lpstr>Slide 27</vt:lpstr>
      <vt:lpstr>Identifikacija predmeta rada</vt:lpstr>
      <vt:lpstr>Principi identifikacije predmeta rada</vt:lpstr>
      <vt:lpstr>Principi identifikacije predmeta rada</vt:lpstr>
      <vt:lpstr>Zašto Katalog predmeta rada?</vt:lpstr>
      <vt:lpstr>Pojavni oblici Kataloga predmeta rada</vt:lpstr>
      <vt:lpstr>Struktura kataloga predmeta rada</vt:lpstr>
      <vt:lpstr>Pojavni oblici Kataloga predmeta rada</vt:lpstr>
      <vt:lpstr>Identifikacija kod proizvodnog preduzeća</vt:lpstr>
      <vt:lpstr>Slučaj proizvoda – proizvodnja cilindarskih sklopova</vt:lpstr>
      <vt:lpstr>Slučaj proizvoda - sastavnica</vt:lpstr>
      <vt:lpstr>Slučaj proizvoda – uprošćena šema tehnološkog toka</vt:lpstr>
      <vt:lpstr>Slide 39</vt:lpstr>
      <vt:lpstr>Slide 40</vt:lpstr>
      <vt:lpstr>Slide 41</vt:lpstr>
      <vt:lpstr>Slide 42</vt:lpstr>
      <vt:lpstr>Slide 43</vt:lpstr>
      <vt:lpstr>Slide 44</vt:lpstr>
      <vt:lpstr>Slide 45</vt:lpstr>
      <vt:lpstr>Slide 46</vt:lpstr>
      <vt:lpstr>Slide 47</vt:lpstr>
      <vt:lpstr>Slide 48</vt:lpstr>
      <vt:lpstr>Identifikacija predmeta rada kod uslužnog preduzeća</vt:lpstr>
      <vt:lpstr>Primer usluge – usluga inženjeringa</vt:lpstr>
      <vt:lpstr>Katalog predmeta rada štamparije</vt:lpstr>
      <vt:lpstr>Katalog predmeta rada štamparije</vt:lpstr>
      <vt:lpstr>Slide 53</vt:lpstr>
      <vt:lpstr>Slide 54</vt:lpstr>
      <vt:lpstr>Slide 55</vt:lpstr>
      <vt:lpstr>Ko treba da vrši identifikaciju predmeta rada?</vt:lpstr>
      <vt:lpstr>Formular za izradu kataloga predmeta rada</vt:lpstr>
      <vt:lpstr>IDENTIFIKACIJA PREDMETA RADA UNIVERZALNIH PODSISTEMA</vt:lpstr>
      <vt:lpstr>IDENTIFIKACIJA PREDMETA RADA UNIVERZALNIH PODSISTEMA</vt:lpstr>
      <vt:lpstr>IDENTIFIKACIJA PREDMETA RADA UNIVERZALNIH PODSISTEMA</vt:lpstr>
      <vt:lpstr>IDENTIFIKACIJA PREDMETA RADA UNIVERZALNIH PODSISTEMA</vt:lpstr>
      <vt:lpstr>IDENTIFIKACIJA PREDMETA RADA UNIVERZALNIH PODSISTEMA</vt:lpstr>
      <vt:lpstr>IDENTIFIKACIJA PREDMETA RADA UNIVERZALNIH PODSISTEMA</vt:lpstr>
      <vt:lpstr>Slide 64</vt:lpstr>
      <vt:lpstr>Slide 65</vt:lpstr>
      <vt:lpstr>Slide 66</vt:lpstr>
      <vt:lpstr>Slide 67</vt:lpstr>
      <vt:lpstr>Slide 68</vt:lpstr>
      <vt:lpstr>Slide 69</vt:lpstr>
    </vt:vector>
  </TitlesOfParts>
  <Company>fon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OCESI I PROCESNI PRISTUP</dc:title>
  <dc:creator>fon</dc:creator>
  <cp:lastModifiedBy>Dragana</cp:lastModifiedBy>
  <cp:revision>24</cp:revision>
  <dcterms:created xsi:type="dcterms:W3CDTF">2011-10-13T12:01:38Z</dcterms:created>
  <dcterms:modified xsi:type="dcterms:W3CDTF">2014-10-21T09:59:33Z</dcterms:modified>
</cp:coreProperties>
</file>